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7519" w:rsidRPr="008B22DF" w:rsidRDefault="00297519">
      <w:r w:rsidRPr="008B22DF">
        <w:rPr>
          <w:noProof/>
          <w:lang w:eastAsia="fr-FR" w:bidi="ar-SA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880745</wp:posOffset>
            </wp:positionH>
            <wp:positionV relativeFrom="paragraph">
              <wp:posOffset>-913443</wp:posOffset>
            </wp:positionV>
            <wp:extent cx="7528162" cy="10713493"/>
            <wp:effectExtent l="19050" t="0" r="0" b="0"/>
            <wp:wrapNone/>
            <wp:docPr id="1" name="Image 0" descr="Fon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nd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528162" cy="107134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8B22DF">
        <w:br w:type="page"/>
      </w:r>
    </w:p>
    <w:sdt>
      <w:sdtPr>
        <w:rPr>
          <w:b w:val="0"/>
          <w:bCs w:val="0"/>
          <w:caps w:val="0"/>
          <w:color w:val="auto"/>
          <w:spacing w:val="0"/>
          <w:sz w:val="24"/>
          <w:szCs w:val="20"/>
        </w:rPr>
        <w:id w:val="1276697579"/>
        <w:docPartObj>
          <w:docPartGallery w:val="Table of Contents"/>
          <w:docPartUnique/>
        </w:docPartObj>
      </w:sdtPr>
      <w:sdtContent>
        <w:p w:rsidR="005E3F17" w:rsidRPr="008B22DF" w:rsidRDefault="005E3F17">
          <w:pPr>
            <w:pStyle w:val="En-ttedetabledesmatires"/>
          </w:pPr>
          <w:r w:rsidRPr="008B22DF">
            <w:t>Sommaire</w:t>
          </w:r>
        </w:p>
        <w:p w:rsidR="00C51A84" w:rsidRDefault="00926699">
          <w:pPr>
            <w:pStyle w:val="TM1"/>
            <w:tabs>
              <w:tab w:val="right" w:leader="dot" w:pos="9062"/>
            </w:tabs>
            <w:rPr>
              <w:noProof/>
              <w:sz w:val="22"/>
              <w:szCs w:val="22"/>
              <w:lang w:eastAsia="fr-FR" w:bidi="ar-SA"/>
            </w:rPr>
          </w:pPr>
          <w:r w:rsidRPr="008B22DF">
            <w:fldChar w:fldCharType="begin"/>
          </w:r>
          <w:r w:rsidR="005E3F17" w:rsidRPr="008B22DF">
            <w:instrText xml:space="preserve"> TOC \o "1-3" \h \z \u </w:instrText>
          </w:r>
          <w:r w:rsidRPr="008B22DF">
            <w:fldChar w:fldCharType="separate"/>
          </w:r>
          <w:hyperlink w:anchor="_Toc416700287" w:history="1">
            <w:r w:rsidR="00C51A84" w:rsidRPr="008E4E89">
              <w:rPr>
                <w:rStyle w:val="Lienhypertexte"/>
                <w:noProof/>
              </w:rPr>
              <w:t>Fonctionnement du programme</w:t>
            </w:r>
            <w:r w:rsidR="00C51A84">
              <w:rPr>
                <w:noProof/>
                <w:webHidden/>
              </w:rPr>
              <w:tab/>
            </w:r>
            <w:r w:rsidR="00C51A84">
              <w:rPr>
                <w:noProof/>
                <w:webHidden/>
              </w:rPr>
              <w:fldChar w:fldCharType="begin"/>
            </w:r>
            <w:r w:rsidR="00C51A84">
              <w:rPr>
                <w:noProof/>
                <w:webHidden/>
              </w:rPr>
              <w:instrText xml:space="preserve"> PAGEREF _Toc416700287 \h </w:instrText>
            </w:r>
            <w:r w:rsidR="00C51A84">
              <w:rPr>
                <w:noProof/>
                <w:webHidden/>
              </w:rPr>
            </w:r>
            <w:r w:rsidR="00C51A84">
              <w:rPr>
                <w:noProof/>
                <w:webHidden/>
              </w:rPr>
              <w:fldChar w:fldCharType="separate"/>
            </w:r>
            <w:r w:rsidR="00C51A84">
              <w:rPr>
                <w:noProof/>
                <w:webHidden/>
              </w:rPr>
              <w:t>1</w:t>
            </w:r>
            <w:r w:rsidR="00C51A84">
              <w:rPr>
                <w:noProof/>
                <w:webHidden/>
              </w:rPr>
              <w:fldChar w:fldCharType="end"/>
            </w:r>
          </w:hyperlink>
        </w:p>
        <w:p w:rsidR="00C51A84" w:rsidRDefault="00C51A84">
          <w:pPr>
            <w:pStyle w:val="TM1"/>
            <w:tabs>
              <w:tab w:val="right" w:leader="dot" w:pos="9062"/>
            </w:tabs>
            <w:rPr>
              <w:noProof/>
              <w:sz w:val="22"/>
              <w:szCs w:val="22"/>
              <w:lang w:eastAsia="fr-FR" w:bidi="ar-SA"/>
            </w:rPr>
          </w:pPr>
          <w:hyperlink w:anchor="_Toc416700288" w:history="1">
            <w:r w:rsidRPr="008E4E89">
              <w:rPr>
                <w:rStyle w:val="Lienhypertexte"/>
                <w:noProof/>
              </w:rPr>
              <w:t>Algorithme de déplac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6700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3F17" w:rsidRPr="008B22DF" w:rsidRDefault="00926699">
          <w:r w:rsidRPr="008B22DF">
            <w:fldChar w:fldCharType="end"/>
          </w:r>
        </w:p>
      </w:sdtContent>
    </w:sdt>
    <w:p w:rsidR="007F13AD" w:rsidRPr="008B22DF" w:rsidRDefault="005E3F17">
      <w:pPr>
        <w:sectPr w:rsidR="007F13AD" w:rsidRPr="008B22DF" w:rsidSect="00DA43EE">
          <w:footerReference w:type="default" r:id="rId9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  <w:r w:rsidRPr="008B22DF">
        <w:br w:type="page"/>
      </w:r>
    </w:p>
    <w:p w:rsidR="000632F7" w:rsidRPr="008B22DF" w:rsidRDefault="001E4845" w:rsidP="000632F7">
      <w:r w:rsidRPr="008B22DF">
        <w:lastRenderedPageBreak/>
        <w:tab/>
      </w:r>
      <w:r w:rsidR="000632F7" w:rsidRPr="008B22DF">
        <w:t xml:space="preserve">Dans le cadre de l’UE de JAVA du semestre 6, nous avons eu à </w:t>
      </w:r>
      <w:r w:rsidR="00853521" w:rsidRPr="008B22DF">
        <w:t xml:space="preserve">réaliser un programme simulant </w:t>
      </w:r>
      <w:r w:rsidR="002D3D91" w:rsidRPr="008B22DF">
        <w:t>le fonctionnement d’un robot ménager automatique.</w:t>
      </w:r>
      <w:r w:rsidR="00DF478A" w:rsidRPr="008B22DF">
        <w:t xml:space="preserve"> </w:t>
      </w:r>
    </w:p>
    <w:p w:rsidR="00BE3EC3" w:rsidRPr="008B22DF" w:rsidRDefault="00E94111" w:rsidP="000632F7">
      <w:r w:rsidRPr="008B22DF">
        <w:t>Dans ce document nous</w:t>
      </w:r>
      <w:r w:rsidR="001006DD" w:rsidRPr="008B22DF">
        <w:t xml:space="preserve"> </w:t>
      </w:r>
      <w:r w:rsidR="0023481F" w:rsidRPr="008B22DF">
        <w:t>détailler</w:t>
      </w:r>
      <w:r w:rsidR="007F02BE" w:rsidRPr="008B22DF">
        <w:t>ons</w:t>
      </w:r>
      <w:r w:rsidR="00CB78FF" w:rsidRPr="008B22DF">
        <w:t xml:space="preserve"> la conception</w:t>
      </w:r>
      <w:r w:rsidR="00855DD6" w:rsidRPr="008B22DF">
        <w:t xml:space="preserve"> du projet, d’abord en </w:t>
      </w:r>
      <w:r w:rsidR="00C60118" w:rsidRPr="008B22DF">
        <w:t>définissant</w:t>
      </w:r>
      <w:r w:rsidR="00C45D2B" w:rsidRPr="008B22DF">
        <w:t xml:space="preserve"> le fonctionnement du programme, puis </w:t>
      </w:r>
      <w:r w:rsidR="00C60118" w:rsidRPr="008B22DF">
        <w:t>en explicitant</w:t>
      </w:r>
      <w:r w:rsidR="00C45D2B" w:rsidRPr="008B22DF">
        <w:t xml:space="preserve"> certains algorithmes « clefs » de </w:t>
      </w:r>
      <w:r w:rsidR="00CD002F" w:rsidRPr="008B22DF">
        <w:t>celui-ci</w:t>
      </w:r>
      <w:r w:rsidR="00C45D2B" w:rsidRPr="008B22DF">
        <w:t xml:space="preserve">. </w:t>
      </w:r>
      <w:r w:rsidR="00AE34E8" w:rsidRPr="008B22DF">
        <w:t xml:space="preserve"> </w:t>
      </w:r>
      <w:r w:rsidR="001112BA" w:rsidRPr="008B22DF">
        <w:t xml:space="preserve">Nous terminerons ensuite en </w:t>
      </w:r>
      <w:r w:rsidR="00CA79E3" w:rsidRPr="008B22DF">
        <w:t>exposant l’ensemble des outils que nous avons utilisés</w:t>
      </w:r>
      <w:r w:rsidR="009653BC" w:rsidRPr="008B22DF">
        <w:t>.</w:t>
      </w:r>
    </w:p>
    <w:p w:rsidR="00DA43EE" w:rsidRPr="008B22DF" w:rsidRDefault="00427274" w:rsidP="007F13AD">
      <w:pPr>
        <w:pStyle w:val="Titre1"/>
      </w:pPr>
      <w:bookmarkStart w:id="0" w:name="_Toc416700287"/>
      <w:r w:rsidRPr="008B22DF">
        <w:t>Fonctionnement du programme</w:t>
      </w:r>
      <w:bookmarkEnd w:id="0"/>
    </w:p>
    <w:p w:rsidR="008B22DF" w:rsidRDefault="00A648E4" w:rsidP="008B22DF">
      <w:pPr>
        <w:keepNext/>
      </w:pPr>
      <w:r w:rsidRPr="008B22DF">
        <w:object w:dxaOrig="10629" w:dyaOrig="3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95pt;height:133.95pt" o:ole="">
            <v:imagedata r:id="rId10" o:title=""/>
          </v:shape>
          <o:OLEObject Type="Embed" ProgID="Visio.Drawing.11" ShapeID="_x0000_i1025" DrawAspect="Content" ObjectID="_1490442313" r:id="rId11"/>
        </w:object>
      </w:r>
    </w:p>
    <w:p w:rsidR="00A903BC" w:rsidRPr="008B22DF" w:rsidRDefault="008B22DF" w:rsidP="008B22DF">
      <w:pPr>
        <w:pStyle w:val="Lgende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</w:p>
    <w:p w:rsidR="00650E87" w:rsidRDefault="00E00BBA" w:rsidP="00A903BC">
      <w:r w:rsidRPr="008B22DF">
        <w:tab/>
      </w:r>
      <w:r w:rsidR="008B22DF">
        <w:t>Le programme est divisé en 3 Thread   (</w:t>
      </w:r>
      <w:proofErr w:type="spellStart"/>
      <w:r w:rsidR="008B22DF">
        <w:t>cf</w:t>
      </w:r>
      <w:proofErr w:type="spellEnd"/>
      <w:r w:rsidR="00B66D3B" w:rsidRPr="008B22DF">
        <w:t xml:space="preserve"> </w:t>
      </w:r>
      <w:r w:rsidR="008B22DF">
        <w:t>figure1)</w:t>
      </w:r>
      <w:r w:rsidR="00E7134D">
        <w:t>, chacune représentant un élément de la simulation.</w:t>
      </w:r>
      <w:r w:rsidR="009835D8">
        <w:t xml:space="preserve"> </w:t>
      </w:r>
    </w:p>
    <w:p w:rsidR="00411717" w:rsidRDefault="009835D8" w:rsidP="009A528E">
      <w:pPr>
        <w:pStyle w:val="Paragraphedeliste"/>
        <w:numPr>
          <w:ilvl w:val="0"/>
          <w:numId w:val="1"/>
        </w:numPr>
      </w:pPr>
      <w:r>
        <w:t xml:space="preserve">La </w:t>
      </w:r>
      <w:r w:rsidR="00650E87">
        <w:t>B</w:t>
      </w:r>
      <w:r>
        <w:t>ase vérifie</w:t>
      </w:r>
      <w:r w:rsidR="002D3444">
        <w:t xml:space="preserve"> </w:t>
      </w:r>
      <w:r>
        <w:t xml:space="preserve">toutes les 0.25 secondes </w:t>
      </w:r>
      <w:r w:rsidR="002D3444">
        <w:t>la position du robot</w:t>
      </w:r>
      <w:r w:rsidR="00624658">
        <w:t xml:space="preserve"> (</w:t>
      </w:r>
      <w:r w:rsidR="008872AF">
        <w:t>0.25s étant le temps d’un déplacement du robot</w:t>
      </w:r>
      <w:r w:rsidR="00624658">
        <w:t>)</w:t>
      </w:r>
      <w:r w:rsidR="008872AF">
        <w:t xml:space="preserve"> jusqu’à ce que la pièce soit propre</w:t>
      </w:r>
      <w:r w:rsidR="0084025B">
        <w:t>.</w:t>
      </w:r>
      <w:r w:rsidR="002D3444">
        <w:t xml:space="preserve"> </w:t>
      </w:r>
      <w:r w:rsidR="0084025B">
        <w:t>S</w:t>
      </w:r>
      <w:r w:rsidR="002D3444">
        <w:t>i celui-ci est sur la base, alors elle lui envoie un signal indiquant qu’il se charge et qu’il peut se vider.</w:t>
      </w:r>
      <w:r>
        <w:t xml:space="preserve"> </w:t>
      </w:r>
      <w:r w:rsidR="001F7F28">
        <w:t>Cette opération bloque la thread Robot pendant 5 secondes.</w:t>
      </w:r>
    </w:p>
    <w:p w:rsidR="009A528E" w:rsidRDefault="00215102" w:rsidP="009A528E">
      <w:pPr>
        <w:pStyle w:val="Paragraphedeliste"/>
        <w:numPr>
          <w:ilvl w:val="0"/>
          <w:numId w:val="1"/>
        </w:numPr>
      </w:pPr>
      <w:r>
        <w:t>La Pi</w:t>
      </w:r>
      <w:r w:rsidR="00A35828">
        <w:t>è</w:t>
      </w:r>
      <w:r>
        <w:t>ce</w:t>
      </w:r>
      <w:r w:rsidR="000D7EFB">
        <w:t>, elle symbolise la pièce dans laquelle le robot s’exécute. En permanence, elle va vérifier s’il reste de la poussière à aspirer, lorsqu’il n’y en a plus, elle passe en état « Propre », ce qui a pour effet d’arrêter les threads Robot et Base.</w:t>
      </w:r>
    </w:p>
    <w:p w:rsidR="007B7B97" w:rsidRDefault="00D8558E" w:rsidP="007B7B97">
      <w:pPr>
        <w:pStyle w:val="Paragraphedeliste"/>
        <w:numPr>
          <w:ilvl w:val="0"/>
          <w:numId w:val="1"/>
        </w:numPr>
      </w:pPr>
      <w:r>
        <w:t>Le Robot</w:t>
      </w:r>
      <w:r w:rsidR="001B396F">
        <w:t xml:space="preserve"> </w:t>
      </w:r>
      <w:r w:rsidR="004C4E0E">
        <w:t xml:space="preserve">parcourt </w:t>
      </w:r>
      <w:r w:rsidR="008872AF">
        <w:t xml:space="preserve">la pièce selon l’algorithme de déplacement détaillé </w:t>
      </w:r>
      <w:r w:rsidR="008872AF" w:rsidRPr="008872AF">
        <w:rPr>
          <w:color w:val="FF0000"/>
        </w:rPr>
        <w:t>ICI</w:t>
      </w:r>
      <w:r w:rsidR="008872AF">
        <w:rPr>
          <w:color w:val="FF0000"/>
        </w:rPr>
        <w:t xml:space="preserve"> </w:t>
      </w:r>
      <w:r w:rsidR="006D6ACE">
        <w:t xml:space="preserve">jusqu’à ce que </w:t>
      </w:r>
      <w:r w:rsidR="00FC6EB5">
        <w:t>la pièce soit propre.</w:t>
      </w:r>
      <w:r w:rsidR="007304D4">
        <w:t xml:space="preserve"> Dès son premier déplacement, il va </w:t>
      </w:r>
      <w:r w:rsidR="007E694B">
        <w:t>démarrer</w:t>
      </w:r>
      <w:r w:rsidR="007304D4">
        <w:t xml:space="preserve"> le chronomètre</w:t>
      </w:r>
      <w:r w:rsidR="00E84555">
        <w:t xml:space="preserve">, </w:t>
      </w:r>
      <w:r w:rsidR="00AC177D">
        <w:t>il continue ensuite à se  déplacer jusqu’</w:t>
      </w:r>
      <w:r w:rsidR="00126C6D">
        <w:t>à ce</w:t>
      </w:r>
      <w:r w:rsidR="004368E9">
        <w:t xml:space="preserve"> que l</w:t>
      </w:r>
      <w:r w:rsidR="00A16C21">
        <w:t>e réservoir soit plein.</w:t>
      </w:r>
      <w:r w:rsidR="0027516F">
        <w:t xml:space="preserve"> </w:t>
      </w:r>
      <w:r w:rsidR="00044C72">
        <w:t xml:space="preserve">A chacun de ses déplacements, le robot calcule le chemin le plus court de retour à la base ainsi que son coût en batterie, </w:t>
      </w:r>
      <w:r w:rsidR="00A220A0">
        <w:t>afin de s’assurer qu’il dispose d’assez de ressource pour revenir</w:t>
      </w:r>
      <w:r w:rsidR="001110EB">
        <w:t>. S</w:t>
      </w:r>
      <w:r w:rsidR="00614BCD">
        <w:t xml:space="preserve">’il dispose uniquement </w:t>
      </w:r>
      <w:r w:rsidR="00C12220">
        <w:t>de ce qui lui est nécessaire pour ce retour, alors il revient</w:t>
      </w:r>
      <w:r w:rsidR="00A220A0">
        <w:t>.</w:t>
      </w:r>
    </w:p>
    <w:p w:rsidR="007B7B97" w:rsidRDefault="007B7B97">
      <w:pPr>
        <w:jc w:val="left"/>
      </w:pPr>
      <w:r>
        <w:br w:type="page"/>
      </w:r>
    </w:p>
    <w:p w:rsidR="00650E87" w:rsidRDefault="007B7B97" w:rsidP="007B7B97">
      <w:pPr>
        <w:pStyle w:val="Titre1"/>
      </w:pPr>
      <w:bookmarkStart w:id="1" w:name="_Toc416700288"/>
      <w:r>
        <w:lastRenderedPageBreak/>
        <w:t>Algorithme de déplacement</w:t>
      </w:r>
      <w:bookmarkEnd w:id="1"/>
    </w:p>
    <w:p w:rsidR="007B7B97" w:rsidRPr="007B7B97" w:rsidRDefault="00DF7C94" w:rsidP="007B7B97">
      <w:r>
        <w:tab/>
      </w:r>
      <w:r w:rsidR="00AB3486">
        <w:t xml:space="preserve">Pour se déplacer, </w:t>
      </w:r>
      <w:r w:rsidR="00537F6C">
        <w:tab/>
      </w:r>
    </w:p>
    <w:sectPr w:rsidR="007B7B97" w:rsidRPr="007B7B97" w:rsidSect="007F13AD">
      <w:footerReference w:type="default" r:id="rId12"/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00F31" w:rsidRDefault="00200F31" w:rsidP="007F13AD">
      <w:pPr>
        <w:spacing w:before="0" w:after="0" w:line="240" w:lineRule="auto"/>
      </w:pPr>
      <w:r>
        <w:separator/>
      </w:r>
    </w:p>
  </w:endnote>
  <w:endnote w:type="continuationSeparator" w:id="0">
    <w:p w:rsidR="00200F31" w:rsidRDefault="00200F31" w:rsidP="007F13AD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13AD" w:rsidRDefault="007F13AD">
    <w:pPr>
      <w:pStyle w:val="Pieddepage"/>
      <w:jc w:val="right"/>
    </w:pPr>
  </w:p>
  <w:p w:rsidR="007F13AD" w:rsidRDefault="007F13AD">
    <w:pPr>
      <w:pStyle w:val="Pieddepage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76697581"/>
      <w:docPartObj>
        <w:docPartGallery w:val="Page Numbers (Bottom of Page)"/>
        <w:docPartUnique/>
      </w:docPartObj>
    </w:sdtPr>
    <w:sdtContent>
      <w:p w:rsidR="007F13AD" w:rsidRDefault="00926699">
        <w:pPr>
          <w:pStyle w:val="Pieddepage"/>
          <w:jc w:val="right"/>
        </w:pPr>
        <w:fldSimple w:instr=" PAGE   \* MERGEFORMAT ">
          <w:r w:rsidR="00BE1180">
            <w:rPr>
              <w:noProof/>
            </w:rPr>
            <w:t>2</w:t>
          </w:r>
        </w:fldSimple>
      </w:p>
    </w:sdtContent>
  </w:sdt>
  <w:p w:rsidR="007F13AD" w:rsidRDefault="007F13AD">
    <w:pPr>
      <w:pStyle w:val="Pieddepage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00F31" w:rsidRDefault="00200F31" w:rsidP="007F13AD">
      <w:pPr>
        <w:spacing w:before="0" w:after="0" w:line="240" w:lineRule="auto"/>
      </w:pPr>
      <w:r>
        <w:separator/>
      </w:r>
    </w:p>
  </w:footnote>
  <w:footnote w:type="continuationSeparator" w:id="0">
    <w:p w:rsidR="00200F31" w:rsidRDefault="00200F31" w:rsidP="007F13AD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180599B"/>
    <w:multiLevelType w:val="hybridMultilevel"/>
    <w:tmpl w:val="D1649A4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297519"/>
    <w:rsid w:val="000008F1"/>
    <w:rsid w:val="00002AB6"/>
    <w:rsid w:val="00003ED6"/>
    <w:rsid w:val="0000569A"/>
    <w:rsid w:val="0000639D"/>
    <w:rsid w:val="00006A1A"/>
    <w:rsid w:val="00010238"/>
    <w:rsid w:val="00012D1E"/>
    <w:rsid w:val="000138DB"/>
    <w:rsid w:val="0001462D"/>
    <w:rsid w:val="00020AD5"/>
    <w:rsid w:val="000247AE"/>
    <w:rsid w:val="00026B7D"/>
    <w:rsid w:val="000337D9"/>
    <w:rsid w:val="00040FB3"/>
    <w:rsid w:val="0004128A"/>
    <w:rsid w:val="000424E3"/>
    <w:rsid w:val="00044375"/>
    <w:rsid w:val="00044C72"/>
    <w:rsid w:val="00045212"/>
    <w:rsid w:val="00045DAD"/>
    <w:rsid w:val="00046113"/>
    <w:rsid w:val="00046E01"/>
    <w:rsid w:val="0005362B"/>
    <w:rsid w:val="00055562"/>
    <w:rsid w:val="00057D67"/>
    <w:rsid w:val="00061714"/>
    <w:rsid w:val="000627E1"/>
    <w:rsid w:val="000632F7"/>
    <w:rsid w:val="0006726E"/>
    <w:rsid w:val="000721E4"/>
    <w:rsid w:val="000722C4"/>
    <w:rsid w:val="000732D4"/>
    <w:rsid w:val="000776A9"/>
    <w:rsid w:val="0008283E"/>
    <w:rsid w:val="00084D2A"/>
    <w:rsid w:val="000920F2"/>
    <w:rsid w:val="00092645"/>
    <w:rsid w:val="000943F6"/>
    <w:rsid w:val="0009440C"/>
    <w:rsid w:val="00094E5D"/>
    <w:rsid w:val="00095280"/>
    <w:rsid w:val="000A0793"/>
    <w:rsid w:val="000A0CF5"/>
    <w:rsid w:val="000A49F6"/>
    <w:rsid w:val="000A6605"/>
    <w:rsid w:val="000A68AF"/>
    <w:rsid w:val="000B2B42"/>
    <w:rsid w:val="000B416B"/>
    <w:rsid w:val="000B521A"/>
    <w:rsid w:val="000C1499"/>
    <w:rsid w:val="000C6846"/>
    <w:rsid w:val="000C76F9"/>
    <w:rsid w:val="000D1FFC"/>
    <w:rsid w:val="000D382B"/>
    <w:rsid w:val="000D387D"/>
    <w:rsid w:val="000D4AAF"/>
    <w:rsid w:val="000D75D4"/>
    <w:rsid w:val="000D7EFB"/>
    <w:rsid w:val="000E0AAD"/>
    <w:rsid w:val="000E6011"/>
    <w:rsid w:val="000E6C1C"/>
    <w:rsid w:val="000E6E00"/>
    <w:rsid w:val="000F16B4"/>
    <w:rsid w:val="000F7E5A"/>
    <w:rsid w:val="001006DD"/>
    <w:rsid w:val="00104939"/>
    <w:rsid w:val="00105292"/>
    <w:rsid w:val="00105D7A"/>
    <w:rsid w:val="0011105C"/>
    <w:rsid w:val="001110EB"/>
    <w:rsid w:val="001112BA"/>
    <w:rsid w:val="00111865"/>
    <w:rsid w:val="001214F7"/>
    <w:rsid w:val="001244E6"/>
    <w:rsid w:val="00124A54"/>
    <w:rsid w:val="00124B14"/>
    <w:rsid w:val="00126777"/>
    <w:rsid w:val="00126C6D"/>
    <w:rsid w:val="001320A9"/>
    <w:rsid w:val="00132459"/>
    <w:rsid w:val="001327F4"/>
    <w:rsid w:val="00137478"/>
    <w:rsid w:val="00140712"/>
    <w:rsid w:val="001443C2"/>
    <w:rsid w:val="0014521A"/>
    <w:rsid w:val="001462B7"/>
    <w:rsid w:val="00147B7F"/>
    <w:rsid w:val="00147DA7"/>
    <w:rsid w:val="00147EB0"/>
    <w:rsid w:val="00150316"/>
    <w:rsid w:val="00151A2C"/>
    <w:rsid w:val="00151F92"/>
    <w:rsid w:val="00152649"/>
    <w:rsid w:val="00153CFC"/>
    <w:rsid w:val="00157F2D"/>
    <w:rsid w:val="001623C9"/>
    <w:rsid w:val="00163DF5"/>
    <w:rsid w:val="00165195"/>
    <w:rsid w:val="00165A04"/>
    <w:rsid w:val="001666FF"/>
    <w:rsid w:val="00171CDF"/>
    <w:rsid w:val="001723D2"/>
    <w:rsid w:val="0017500C"/>
    <w:rsid w:val="0017565D"/>
    <w:rsid w:val="00175B8B"/>
    <w:rsid w:val="00177506"/>
    <w:rsid w:val="00181EE5"/>
    <w:rsid w:val="00182155"/>
    <w:rsid w:val="00182296"/>
    <w:rsid w:val="0018250E"/>
    <w:rsid w:val="001837F7"/>
    <w:rsid w:val="001840E2"/>
    <w:rsid w:val="00184D71"/>
    <w:rsid w:val="0018708F"/>
    <w:rsid w:val="00187627"/>
    <w:rsid w:val="00190273"/>
    <w:rsid w:val="00193FFF"/>
    <w:rsid w:val="00195B6F"/>
    <w:rsid w:val="00195DBF"/>
    <w:rsid w:val="001968D2"/>
    <w:rsid w:val="001968F1"/>
    <w:rsid w:val="001A21E6"/>
    <w:rsid w:val="001A374F"/>
    <w:rsid w:val="001A6092"/>
    <w:rsid w:val="001A6AB9"/>
    <w:rsid w:val="001A6C2E"/>
    <w:rsid w:val="001A6DC0"/>
    <w:rsid w:val="001B333F"/>
    <w:rsid w:val="001B396F"/>
    <w:rsid w:val="001B4889"/>
    <w:rsid w:val="001B58B0"/>
    <w:rsid w:val="001C1585"/>
    <w:rsid w:val="001C4EC9"/>
    <w:rsid w:val="001C7C5C"/>
    <w:rsid w:val="001D352C"/>
    <w:rsid w:val="001D3F4C"/>
    <w:rsid w:val="001D63DA"/>
    <w:rsid w:val="001D6D53"/>
    <w:rsid w:val="001E18B9"/>
    <w:rsid w:val="001E47C7"/>
    <w:rsid w:val="001E4845"/>
    <w:rsid w:val="001E70BB"/>
    <w:rsid w:val="001F6A4E"/>
    <w:rsid w:val="001F7F28"/>
    <w:rsid w:val="00200F31"/>
    <w:rsid w:val="00201214"/>
    <w:rsid w:val="00201AFD"/>
    <w:rsid w:val="0020318D"/>
    <w:rsid w:val="0020659E"/>
    <w:rsid w:val="002067C7"/>
    <w:rsid w:val="00206911"/>
    <w:rsid w:val="00210A9A"/>
    <w:rsid w:val="00212BBB"/>
    <w:rsid w:val="00214C02"/>
    <w:rsid w:val="00215102"/>
    <w:rsid w:val="00216E38"/>
    <w:rsid w:val="00217B9A"/>
    <w:rsid w:val="00220404"/>
    <w:rsid w:val="00222135"/>
    <w:rsid w:val="0022505A"/>
    <w:rsid w:val="00225423"/>
    <w:rsid w:val="002260A9"/>
    <w:rsid w:val="00227D9F"/>
    <w:rsid w:val="00230C13"/>
    <w:rsid w:val="00232C86"/>
    <w:rsid w:val="00233D1B"/>
    <w:rsid w:val="00234438"/>
    <w:rsid w:val="0023481F"/>
    <w:rsid w:val="00234DDC"/>
    <w:rsid w:val="00235166"/>
    <w:rsid w:val="00235843"/>
    <w:rsid w:val="00235BF8"/>
    <w:rsid w:val="00235C62"/>
    <w:rsid w:val="00244050"/>
    <w:rsid w:val="00245935"/>
    <w:rsid w:val="00250139"/>
    <w:rsid w:val="00252E27"/>
    <w:rsid w:val="00255B9F"/>
    <w:rsid w:val="00256067"/>
    <w:rsid w:val="00261A2D"/>
    <w:rsid w:val="00264833"/>
    <w:rsid w:val="002666FC"/>
    <w:rsid w:val="00266E75"/>
    <w:rsid w:val="0027211B"/>
    <w:rsid w:val="00272363"/>
    <w:rsid w:val="002725D9"/>
    <w:rsid w:val="0027516F"/>
    <w:rsid w:val="002768EE"/>
    <w:rsid w:val="002814BA"/>
    <w:rsid w:val="00281DA4"/>
    <w:rsid w:val="00282839"/>
    <w:rsid w:val="002833A2"/>
    <w:rsid w:val="0028370A"/>
    <w:rsid w:val="002865D7"/>
    <w:rsid w:val="00287039"/>
    <w:rsid w:val="00287118"/>
    <w:rsid w:val="002902F0"/>
    <w:rsid w:val="002930C4"/>
    <w:rsid w:val="0029382D"/>
    <w:rsid w:val="00293CAF"/>
    <w:rsid w:val="0029479E"/>
    <w:rsid w:val="002953D4"/>
    <w:rsid w:val="002973D3"/>
    <w:rsid w:val="00297519"/>
    <w:rsid w:val="002A0AC1"/>
    <w:rsid w:val="002A1BC1"/>
    <w:rsid w:val="002A2048"/>
    <w:rsid w:val="002A2D57"/>
    <w:rsid w:val="002A3E43"/>
    <w:rsid w:val="002A717B"/>
    <w:rsid w:val="002A7AEA"/>
    <w:rsid w:val="002B0888"/>
    <w:rsid w:val="002B0996"/>
    <w:rsid w:val="002B28DD"/>
    <w:rsid w:val="002B398B"/>
    <w:rsid w:val="002B436D"/>
    <w:rsid w:val="002B71FE"/>
    <w:rsid w:val="002B747F"/>
    <w:rsid w:val="002B7A1A"/>
    <w:rsid w:val="002C0494"/>
    <w:rsid w:val="002C2CAD"/>
    <w:rsid w:val="002C39CB"/>
    <w:rsid w:val="002C4A3D"/>
    <w:rsid w:val="002C651D"/>
    <w:rsid w:val="002D31F1"/>
    <w:rsid w:val="002D33B2"/>
    <w:rsid w:val="002D3444"/>
    <w:rsid w:val="002D3D91"/>
    <w:rsid w:val="002D4B83"/>
    <w:rsid w:val="002D5CC1"/>
    <w:rsid w:val="002D7ACC"/>
    <w:rsid w:val="002E2E1B"/>
    <w:rsid w:val="002E5001"/>
    <w:rsid w:val="002E588D"/>
    <w:rsid w:val="002E6447"/>
    <w:rsid w:val="002E7E64"/>
    <w:rsid w:val="002F07C0"/>
    <w:rsid w:val="002F3D81"/>
    <w:rsid w:val="002F3FE0"/>
    <w:rsid w:val="002F66AE"/>
    <w:rsid w:val="002F685D"/>
    <w:rsid w:val="002F6F09"/>
    <w:rsid w:val="0030005E"/>
    <w:rsid w:val="003002F3"/>
    <w:rsid w:val="00301C24"/>
    <w:rsid w:val="00301E13"/>
    <w:rsid w:val="0030265E"/>
    <w:rsid w:val="00303487"/>
    <w:rsid w:val="003034AD"/>
    <w:rsid w:val="00311B06"/>
    <w:rsid w:val="00311BCF"/>
    <w:rsid w:val="003130D4"/>
    <w:rsid w:val="003140BC"/>
    <w:rsid w:val="0031412F"/>
    <w:rsid w:val="00316BAD"/>
    <w:rsid w:val="00321823"/>
    <w:rsid w:val="00322CE3"/>
    <w:rsid w:val="003230BB"/>
    <w:rsid w:val="00323DBC"/>
    <w:rsid w:val="003264FF"/>
    <w:rsid w:val="00330E7E"/>
    <w:rsid w:val="003375E7"/>
    <w:rsid w:val="00340894"/>
    <w:rsid w:val="00341556"/>
    <w:rsid w:val="00342A16"/>
    <w:rsid w:val="00342AA5"/>
    <w:rsid w:val="0034470D"/>
    <w:rsid w:val="00350E11"/>
    <w:rsid w:val="003513BB"/>
    <w:rsid w:val="0035216B"/>
    <w:rsid w:val="003551EA"/>
    <w:rsid w:val="00355270"/>
    <w:rsid w:val="00357089"/>
    <w:rsid w:val="00357FF5"/>
    <w:rsid w:val="00360848"/>
    <w:rsid w:val="00361157"/>
    <w:rsid w:val="00361334"/>
    <w:rsid w:val="00365EFE"/>
    <w:rsid w:val="00367E86"/>
    <w:rsid w:val="00372574"/>
    <w:rsid w:val="003751E3"/>
    <w:rsid w:val="003759DE"/>
    <w:rsid w:val="003829E1"/>
    <w:rsid w:val="00383C70"/>
    <w:rsid w:val="0039201E"/>
    <w:rsid w:val="00393B9E"/>
    <w:rsid w:val="00395BC0"/>
    <w:rsid w:val="003965D7"/>
    <w:rsid w:val="00396F0C"/>
    <w:rsid w:val="0039721D"/>
    <w:rsid w:val="003972A2"/>
    <w:rsid w:val="003979CC"/>
    <w:rsid w:val="003A0309"/>
    <w:rsid w:val="003A1797"/>
    <w:rsid w:val="003B210B"/>
    <w:rsid w:val="003B2AFA"/>
    <w:rsid w:val="003B3A50"/>
    <w:rsid w:val="003B452B"/>
    <w:rsid w:val="003B55AB"/>
    <w:rsid w:val="003B771D"/>
    <w:rsid w:val="003C0C4E"/>
    <w:rsid w:val="003C2545"/>
    <w:rsid w:val="003C27AD"/>
    <w:rsid w:val="003C3192"/>
    <w:rsid w:val="003C6061"/>
    <w:rsid w:val="003C67AB"/>
    <w:rsid w:val="003D2039"/>
    <w:rsid w:val="003D4A8D"/>
    <w:rsid w:val="003D6EA2"/>
    <w:rsid w:val="003E00CF"/>
    <w:rsid w:val="003E29B8"/>
    <w:rsid w:val="003E3E3E"/>
    <w:rsid w:val="003E40F6"/>
    <w:rsid w:val="003E43EF"/>
    <w:rsid w:val="003E4F37"/>
    <w:rsid w:val="003F2EB1"/>
    <w:rsid w:val="003F499D"/>
    <w:rsid w:val="003F57ED"/>
    <w:rsid w:val="00401DB4"/>
    <w:rsid w:val="00401E89"/>
    <w:rsid w:val="004022ED"/>
    <w:rsid w:val="004025E3"/>
    <w:rsid w:val="00402964"/>
    <w:rsid w:val="004040DE"/>
    <w:rsid w:val="004058DD"/>
    <w:rsid w:val="00406097"/>
    <w:rsid w:val="00407EBE"/>
    <w:rsid w:val="00411717"/>
    <w:rsid w:val="00411967"/>
    <w:rsid w:val="00411BF6"/>
    <w:rsid w:val="0041285E"/>
    <w:rsid w:val="0041401F"/>
    <w:rsid w:val="00415E87"/>
    <w:rsid w:val="00416FEC"/>
    <w:rsid w:val="00420DAC"/>
    <w:rsid w:val="00422AFC"/>
    <w:rsid w:val="00424767"/>
    <w:rsid w:val="00427274"/>
    <w:rsid w:val="00430370"/>
    <w:rsid w:val="0043061A"/>
    <w:rsid w:val="0043078D"/>
    <w:rsid w:val="004340FE"/>
    <w:rsid w:val="004368E9"/>
    <w:rsid w:val="00436DFE"/>
    <w:rsid w:val="00436F1E"/>
    <w:rsid w:val="0043716C"/>
    <w:rsid w:val="0043751F"/>
    <w:rsid w:val="004406B5"/>
    <w:rsid w:val="00440BE8"/>
    <w:rsid w:val="004511F3"/>
    <w:rsid w:val="00451FCB"/>
    <w:rsid w:val="00454CFF"/>
    <w:rsid w:val="0045523A"/>
    <w:rsid w:val="004556DB"/>
    <w:rsid w:val="00462C43"/>
    <w:rsid w:val="004657E5"/>
    <w:rsid w:val="00466623"/>
    <w:rsid w:val="004714E5"/>
    <w:rsid w:val="0047189E"/>
    <w:rsid w:val="00472EEA"/>
    <w:rsid w:val="004732E2"/>
    <w:rsid w:val="004732E5"/>
    <w:rsid w:val="00473379"/>
    <w:rsid w:val="00473853"/>
    <w:rsid w:val="00473E05"/>
    <w:rsid w:val="00476290"/>
    <w:rsid w:val="004773BE"/>
    <w:rsid w:val="004804EB"/>
    <w:rsid w:val="00481432"/>
    <w:rsid w:val="00485425"/>
    <w:rsid w:val="004862F5"/>
    <w:rsid w:val="0048664E"/>
    <w:rsid w:val="0048747D"/>
    <w:rsid w:val="00487918"/>
    <w:rsid w:val="00487C9A"/>
    <w:rsid w:val="004928C2"/>
    <w:rsid w:val="0049407D"/>
    <w:rsid w:val="004A1CFD"/>
    <w:rsid w:val="004A2336"/>
    <w:rsid w:val="004A2362"/>
    <w:rsid w:val="004A3CFE"/>
    <w:rsid w:val="004A7063"/>
    <w:rsid w:val="004B47EE"/>
    <w:rsid w:val="004B4F10"/>
    <w:rsid w:val="004B6258"/>
    <w:rsid w:val="004B69EF"/>
    <w:rsid w:val="004C1A40"/>
    <w:rsid w:val="004C2AA8"/>
    <w:rsid w:val="004C4E0E"/>
    <w:rsid w:val="004C567C"/>
    <w:rsid w:val="004C5A08"/>
    <w:rsid w:val="004C6063"/>
    <w:rsid w:val="004C7AE4"/>
    <w:rsid w:val="004D068F"/>
    <w:rsid w:val="004D2D56"/>
    <w:rsid w:val="004E36BF"/>
    <w:rsid w:val="004E4263"/>
    <w:rsid w:val="004E5328"/>
    <w:rsid w:val="004E54A4"/>
    <w:rsid w:val="004E641F"/>
    <w:rsid w:val="004E6DD6"/>
    <w:rsid w:val="004E7534"/>
    <w:rsid w:val="004F3051"/>
    <w:rsid w:val="004F434A"/>
    <w:rsid w:val="004F5D0A"/>
    <w:rsid w:val="004F6070"/>
    <w:rsid w:val="00501EC6"/>
    <w:rsid w:val="005051AB"/>
    <w:rsid w:val="00505495"/>
    <w:rsid w:val="0050645C"/>
    <w:rsid w:val="00507D2F"/>
    <w:rsid w:val="0051029F"/>
    <w:rsid w:val="00513159"/>
    <w:rsid w:val="00515A66"/>
    <w:rsid w:val="00516421"/>
    <w:rsid w:val="00516D5F"/>
    <w:rsid w:val="00525EC1"/>
    <w:rsid w:val="00526CCF"/>
    <w:rsid w:val="00527277"/>
    <w:rsid w:val="00532E6D"/>
    <w:rsid w:val="00532FF3"/>
    <w:rsid w:val="00533EB5"/>
    <w:rsid w:val="005349BE"/>
    <w:rsid w:val="005359FE"/>
    <w:rsid w:val="00535A91"/>
    <w:rsid w:val="00537F6C"/>
    <w:rsid w:val="00540373"/>
    <w:rsid w:val="005404FF"/>
    <w:rsid w:val="00541207"/>
    <w:rsid w:val="0054186E"/>
    <w:rsid w:val="00541D91"/>
    <w:rsid w:val="00542699"/>
    <w:rsid w:val="00545EDC"/>
    <w:rsid w:val="005462B1"/>
    <w:rsid w:val="00550027"/>
    <w:rsid w:val="0055165F"/>
    <w:rsid w:val="00552F17"/>
    <w:rsid w:val="0055394C"/>
    <w:rsid w:val="00555DF8"/>
    <w:rsid w:val="00560178"/>
    <w:rsid w:val="005613C3"/>
    <w:rsid w:val="00561545"/>
    <w:rsid w:val="00561621"/>
    <w:rsid w:val="00565B0A"/>
    <w:rsid w:val="00565D20"/>
    <w:rsid w:val="00566CC7"/>
    <w:rsid w:val="005718AB"/>
    <w:rsid w:val="00571E01"/>
    <w:rsid w:val="00572C10"/>
    <w:rsid w:val="00573BD1"/>
    <w:rsid w:val="00573FA8"/>
    <w:rsid w:val="00576BD1"/>
    <w:rsid w:val="00576C51"/>
    <w:rsid w:val="005772EA"/>
    <w:rsid w:val="00580D57"/>
    <w:rsid w:val="005854B2"/>
    <w:rsid w:val="005862FB"/>
    <w:rsid w:val="00586F34"/>
    <w:rsid w:val="00587254"/>
    <w:rsid w:val="005876F5"/>
    <w:rsid w:val="005906E5"/>
    <w:rsid w:val="00592427"/>
    <w:rsid w:val="005932F9"/>
    <w:rsid w:val="0059573F"/>
    <w:rsid w:val="005A0B1B"/>
    <w:rsid w:val="005A2980"/>
    <w:rsid w:val="005A46E0"/>
    <w:rsid w:val="005A6876"/>
    <w:rsid w:val="005A797F"/>
    <w:rsid w:val="005B0341"/>
    <w:rsid w:val="005B1234"/>
    <w:rsid w:val="005B1FE8"/>
    <w:rsid w:val="005B24AA"/>
    <w:rsid w:val="005B2CA7"/>
    <w:rsid w:val="005B402C"/>
    <w:rsid w:val="005B40C7"/>
    <w:rsid w:val="005B43A2"/>
    <w:rsid w:val="005B4ADD"/>
    <w:rsid w:val="005B6243"/>
    <w:rsid w:val="005B7450"/>
    <w:rsid w:val="005B7948"/>
    <w:rsid w:val="005C11C0"/>
    <w:rsid w:val="005C18B4"/>
    <w:rsid w:val="005C248A"/>
    <w:rsid w:val="005C4471"/>
    <w:rsid w:val="005C48E8"/>
    <w:rsid w:val="005C7D87"/>
    <w:rsid w:val="005D0497"/>
    <w:rsid w:val="005D0A0E"/>
    <w:rsid w:val="005D267A"/>
    <w:rsid w:val="005D2BD0"/>
    <w:rsid w:val="005D5137"/>
    <w:rsid w:val="005E0AB1"/>
    <w:rsid w:val="005E35AD"/>
    <w:rsid w:val="005E3A6D"/>
    <w:rsid w:val="005E3F17"/>
    <w:rsid w:val="005E4AD5"/>
    <w:rsid w:val="005E53F2"/>
    <w:rsid w:val="005E5AFC"/>
    <w:rsid w:val="005F0DA6"/>
    <w:rsid w:val="005F198C"/>
    <w:rsid w:val="005F4E72"/>
    <w:rsid w:val="00604975"/>
    <w:rsid w:val="0060556D"/>
    <w:rsid w:val="006068AD"/>
    <w:rsid w:val="006077DD"/>
    <w:rsid w:val="00607850"/>
    <w:rsid w:val="00613718"/>
    <w:rsid w:val="00614BCD"/>
    <w:rsid w:val="00616CD8"/>
    <w:rsid w:val="006179CF"/>
    <w:rsid w:val="0062186D"/>
    <w:rsid w:val="006224D2"/>
    <w:rsid w:val="00622673"/>
    <w:rsid w:val="00622E84"/>
    <w:rsid w:val="006232A7"/>
    <w:rsid w:val="006240DD"/>
    <w:rsid w:val="00624658"/>
    <w:rsid w:val="00626D39"/>
    <w:rsid w:val="006278F3"/>
    <w:rsid w:val="00630F48"/>
    <w:rsid w:val="006363BA"/>
    <w:rsid w:val="0064340B"/>
    <w:rsid w:val="00644BE0"/>
    <w:rsid w:val="00646780"/>
    <w:rsid w:val="00647FD9"/>
    <w:rsid w:val="00650450"/>
    <w:rsid w:val="00650525"/>
    <w:rsid w:val="00650E87"/>
    <w:rsid w:val="006512B1"/>
    <w:rsid w:val="00653221"/>
    <w:rsid w:val="0065466D"/>
    <w:rsid w:val="00654ABB"/>
    <w:rsid w:val="0065504B"/>
    <w:rsid w:val="00655A97"/>
    <w:rsid w:val="0066173C"/>
    <w:rsid w:val="00666FF3"/>
    <w:rsid w:val="00667F65"/>
    <w:rsid w:val="00667FE3"/>
    <w:rsid w:val="00670A2A"/>
    <w:rsid w:val="00670B08"/>
    <w:rsid w:val="00670C60"/>
    <w:rsid w:val="006726E9"/>
    <w:rsid w:val="00672A70"/>
    <w:rsid w:val="006768A2"/>
    <w:rsid w:val="0067720D"/>
    <w:rsid w:val="0068058D"/>
    <w:rsid w:val="0068143E"/>
    <w:rsid w:val="00682D91"/>
    <w:rsid w:val="00684770"/>
    <w:rsid w:val="00686D29"/>
    <w:rsid w:val="00694AD8"/>
    <w:rsid w:val="006953E1"/>
    <w:rsid w:val="0069556D"/>
    <w:rsid w:val="00695992"/>
    <w:rsid w:val="00695DC4"/>
    <w:rsid w:val="006A14AD"/>
    <w:rsid w:val="006A2BFA"/>
    <w:rsid w:val="006A2E45"/>
    <w:rsid w:val="006A3AD1"/>
    <w:rsid w:val="006A70C4"/>
    <w:rsid w:val="006B0337"/>
    <w:rsid w:val="006B07F9"/>
    <w:rsid w:val="006B5B9B"/>
    <w:rsid w:val="006C13A2"/>
    <w:rsid w:val="006C181A"/>
    <w:rsid w:val="006C224E"/>
    <w:rsid w:val="006C376A"/>
    <w:rsid w:val="006D21D2"/>
    <w:rsid w:val="006D453E"/>
    <w:rsid w:val="006D4919"/>
    <w:rsid w:val="006D4FD0"/>
    <w:rsid w:val="006D6ACE"/>
    <w:rsid w:val="006D6E2D"/>
    <w:rsid w:val="006D71CF"/>
    <w:rsid w:val="006E279A"/>
    <w:rsid w:val="006E4AA7"/>
    <w:rsid w:val="006E4C8A"/>
    <w:rsid w:val="006E5D1B"/>
    <w:rsid w:val="006E6A21"/>
    <w:rsid w:val="006E6FF7"/>
    <w:rsid w:val="006E760D"/>
    <w:rsid w:val="006F0B14"/>
    <w:rsid w:val="006F2BDB"/>
    <w:rsid w:val="006F4B55"/>
    <w:rsid w:val="006F56BD"/>
    <w:rsid w:val="006F5CB7"/>
    <w:rsid w:val="0070039C"/>
    <w:rsid w:val="00702CC1"/>
    <w:rsid w:val="0070333D"/>
    <w:rsid w:val="00704041"/>
    <w:rsid w:val="00704779"/>
    <w:rsid w:val="00705B12"/>
    <w:rsid w:val="00711281"/>
    <w:rsid w:val="00711B62"/>
    <w:rsid w:val="007139A4"/>
    <w:rsid w:val="007168E2"/>
    <w:rsid w:val="007168FC"/>
    <w:rsid w:val="00717993"/>
    <w:rsid w:val="007206F6"/>
    <w:rsid w:val="007214CB"/>
    <w:rsid w:val="00721502"/>
    <w:rsid w:val="00722DA9"/>
    <w:rsid w:val="007265A9"/>
    <w:rsid w:val="007304D4"/>
    <w:rsid w:val="00731446"/>
    <w:rsid w:val="007323FF"/>
    <w:rsid w:val="007348AF"/>
    <w:rsid w:val="00735562"/>
    <w:rsid w:val="007408E4"/>
    <w:rsid w:val="00743E49"/>
    <w:rsid w:val="0074447B"/>
    <w:rsid w:val="00751D7E"/>
    <w:rsid w:val="007525EE"/>
    <w:rsid w:val="00760F6A"/>
    <w:rsid w:val="00762849"/>
    <w:rsid w:val="0076339D"/>
    <w:rsid w:val="00764A79"/>
    <w:rsid w:val="00767E92"/>
    <w:rsid w:val="00774FA2"/>
    <w:rsid w:val="007775E0"/>
    <w:rsid w:val="007806BE"/>
    <w:rsid w:val="0078315F"/>
    <w:rsid w:val="00784D77"/>
    <w:rsid w:val="00785289"/>
    <w:rsid w:val="00786E88"/>
    <w:rsid w:val="00787730"/>
    <w:rsid w:val="00790267"/>
    <w:rsid w:val="007902FF"/>
    <w:rsid w:val="00790AB9"/>
    <w:rsid w:val="00790B42"/>
    <w:rsid w:val="00791F9D"/>
    <w:rsid w:val="00792D6E"/>
    <w:rsid w:val="007A0438"/>
    <w:rsid w:val="007A2336"/>
    <w:rsid w:val="007A3DCD"/>
    <w:rsid w:val="007A3EC6"/>
    <w:rsid w:val="007A48F1"/>
    <w:rsid w:val="007A5EB2"/>
    <w:rsid w:val="007A723C"/>
    <w:rsid w:val="007A7267"/>
    <w:rsid w:val="007A7F07"/>
    <w:rsid w:val="007B2135"/>
    <w:rsid w:val="007B7B97"/>
    <w:rsid w:val="007B7D25"/>
    <w:rsid w:val="007C203F"/>
    <w:rsid w:val="007C5F8E"/>
    <w:rsid w:val="007C6AA4"/>
    <w:rsid w:val="007D0098"/>
    <w:rsid w:val="007D29F9"/>
    <w:rsid w:val="007D532B"/>
    <w:rsid w:val="007D740D"/>
    <w:rsid w:val="007E0345"/>
    <w:rsid w:val="007E2FE5"/>
    <w:rsid w:val="007E5E69"/>
    <w:rsid w:val="007E694B"/>
    <w:rsid w:val="007E7DE3"/>
    <w:rsid w:val="007E7F5D"/>
    <w:rsid w:val="007F02BE"/>
    <w:rsid w:val="007F13AD"/>
    <w:rsid w:val="007F1B13"/>
    <w:rsid w:val="007F1BCB"/>
    <w:rsid w:val="007F32E4"/>
    <w:rsid w:val="007F342E"/>
    <w:rsid w:val="007F4645"/>
    <w:rsid w:val="00805D01"/>
    <w:rsid w:val="008074EC"/>
    <w:rsid w:val="00807F7F"/>
    <w:rsid w:val="00812066"/>
    <w:rsid w:val="0081249D"/>
    <w:rsid w:val="008156B1"/>
    <w:rsid w:val="00817EAB"/>
    <w:rsid w:val="008202BA"/>
    <w:rsid w:val="00821C06"/>
    <w:rsid w:val="00822338"/>
    <w:rsid w:val="00822C5A"/>
    <w:rsid w:val="00823EE8"/>
    <w:rsid w:val="0082477A"/>
    <w:rsid w:val="00827E4D"/>
    <w:rsid w:val="008317AC"/>
    <w:rsid w:val="0083464B"/>
    <w:rsid w:val="00834C05"/>
    <w:rsid w:val="0083531F"/>
    <w:rsid w:val="00835972"/>
    <w:rsid w:val="0084025B"/>
    <w:rsid w:val="008416F2"/>
    <w:rsid w:val="008428A4"/>
    <w:rsid w:val="008468DF"/>
    <w:rsid w:val="008470F7"/>
    <w:rsid w:val="00850EFD"/>
    <w:rsid w:val="00852D26"/>
    <w:rsid w:val="00853287"/>
    <w:rsid w:val="00853521"/>
    <w:rsid w:val="00853760"/>
    <w:rsid w:val="00855DD6"/>
    <w:rsid w:val="00857BF7"/>
    <w:rsid w:val="008627D9"/>
    <w:rsid w:val="0086332C"/>
    <w:rsid w:val="00866B6E"/>
    <w:rsid w:val="0086710C"/>
    <w:rsid w:val="00867854"/>
    <w:rsid w:val="00870C9F"/>
    <w:rsid w:val="00871E07"/>
    <w:rsid w:val="008743B2"/>
    <w:rsid w:val="008752D5"/>
    <w:rsid w:val="00876698"/>
    <w:rsid w:val="008766C4"/>
    <w:rsid w:val="00876A2E"/>
    <w:rsid w:val="00881BBC"/>
    <w:rsid w:val="00883704"/>
    <w:rsid w:val="00883789"/>
    <w:rsid w:val="00885DFF"/>
    <w:rsid w:val="008867AB"/>
    <w:rsid w:val="00886890"/>
    <w:rsid w:val="008872AF"/>
    <w:rsid w:val="008875E7"/>
    <w:rsid w:val="008919B6"/>
    <w:rsid w:val="00891D66"/>
    <w:rsid w:val="00891FD6"/>
    <w:rsid w:val="0089345E"/>
    <w:rsid w:val="0089415E"/>
    <w:rsid w:val="00894490"/>
    <w:rsid w:val="00894682"/>
    <w:rsid w:val="00896D4D"/>
    <w:rsid w:val="008A05E4"/>
    <w:rsid w:val="008A2363"/>
    <w:rsid w:val="008A300D"/>
    <w:rsid w:val="008A4CCF"/>
    <w:rsid w:val="008B13DF"/>
    <w:rsid w:val="008B1ECC"/>
    <w:rsid w:val="008B22DF"/>
    <w:rsid w:val="008B2A8B"/>
    <w:rsid w:val="008B2EF4"/>
    <w:rsid w:val="008B2FF0"/>
    <w:rsid w:val="008B3A2B"/>
    <w:rsid w:val="008B4B61"/>
    <w:rsid w:val="008B4BCE"/>
    <w:rsid w:val="008B666A"/>
    <w:rsid w:val="008B6F9A"/>
    <w:rsid w:val="008C190B"/>
    <w:rsid w:val="008C27D5"/>
    <w:rsid w:val="008C4C81"/>
    <w:rsid w:val="008D0676"/>
    <w:rsid w:val="008D7C3C"/>
    <w:rsid w:val="008E20D0"/>
    <w:rsid w:val="008E29A2"/>
    <w:rsid w:val="008E2C95"/>
    <w:rsid w:val="008E3BF1"/>
    <w:rsid w:val="008E7909"/>
    <w:rsid w:val="008F0CB1"/>
    <w:rsid w:val="008F179A"/>
    <w:rsid w:val="008F2A27"/>
    <w:rsid w:val="008F5CD3"/>
    <w:rsid w:val="008F64D2"/>
    <w:rsid w:val="008F6B6E"/>
    <w:rsid w:val="008F76A2"/>
    <w:rsid w:val="00902B73"/>
    <w:rsid w:val="00906DDD"/>
    <w:rsid w:val="00907406"/>
    <w:rsid w:val="009075AB"/>
    <w:rsid w:val="009106FD"/>
    <w:rsid w:val="0091465A"/>
    <w:rsid w:val="009156FF"/>
    <w:rsid w:val="00916D14"/>
    <w:rsid w:val="00920D57"/>
    <w:rsid w:val="00921504"/>
    <w:rsid w:val="0092663E"/>
    <w:rsid w:val="00926699"/>
    <w:rsid w:val="00926B05"/>
    <w:rsid w:val="00926D4B"/>
    <w:rsid w:val="00927955"/>
    <w:rsid w:val="009302B1"/>
    <w:rsid w:val="009340F0"/>
    <w:rsid w:val="0093443B"/>
    <w:rsid w:val="0093716F"/>
    <w:rsid w:val="0093735A"/>
    <w:rsid w:val="0093756C"/>
    <w:rsid w:val="00942503"/>
    <w:rsid w:val="00942992"/>
    <w:rsid w:val="009431AD"/>
    <w:rsid w:val="00943534"/>
    <w:rsid w:val="0094463A"/>
    <w:rsid w:val="009520EE"/>
    <w:rsid w:val="0095236D"/>
    <w:rsid w:val="009569C2"/>
    <w:rsid w:val="00960EF4"/>
    <w:rsid w:val="009636D2"/>
    <w:rsid w:val="00964E40"/>
    <w:rsid w:val="00965165"/>
    <w:rsid w:val="009653AC"/>
    <w:rsid w:val="009653BC"/>
    <w:rsid w:val="00965DCD"/>
    <w:rsid w:val="009678C3"/>
    <w:rsid w:val="009708ED"/>
    <w:rsid w:val="00971F0B"/>
    <w:rsid w:val="0097276A"/>
    <w:rsid w:val="009748B3"/>
    <w:rsid w:val="00975BC1"/>
    <w:rsid w:val="00975D04"/>
    <w:rsid w:val="009822AD"/>
    <w:rsid w:val="009824D9"/>
    <w:rsid w:val="009835D8"/>
    <w:rsid w:val="00983D8B"/>
    <w:rsid w:val="00985487"/>
    <w:rsid w:val="0098552F"/>
    <w:rsid w:val="009859CC"/>
    <w:rsid w:val="00986361"/>
    <w:rsid w:val="00986537"/>
    <w:rsid w:val="009865E8"/>
    <w:rsid w:val="00990C6A"/>
    <w:rsid w:val="009923EA"/>
    <w:rsid w:val="00996866"/>
    <w:rsid w:val="00997634"/>
    <w:rsid w:val="00997646"/>
    <w:rsid w:val="009A135A"/>
    <w:rsid w:val="009A23F4"/>
    <w:rsid w:val="009A3B5C"/>
    <w:rsid w:val="009A528E"/>
    <w:rsid w:val="009A5EBE"/>
    <w:rsid w:val="009B2F5F"/>
    <w:rsid w:val="009C03ED"/>
    <w:rsid w:val="009C27BC"/>
    <w:rsid w:val="009D1CEB"/>
    <w:rsid w:val="009D1D10"/>
    <w:rsid w:val="009D2752"/>
    <w:rsid w:val="009D424C"/>
    <w:rsid w:val="009D5761"/>
    <w:rsid w:val="009D5F61"/>
    <w:rsid w:val="009D6295"/>
    <w:rsid w:val="009D6D29"/>
    <w:rsid w:val="009E2774"/>
    <w:rsid w:val="009E2847"/>
    <w:rsid w:val="009E4B78"/>
    <w:rsid w:val="009E7047"/>
    <w:rsid w:val="009F308C"/>
    <w:rsid w:val="009F32EE"/>
    <w:rsid w:val="009F4797"/>
    <w:rsid w:val="009F6181"/>
    <w:rsid w:val="009F6B9E"/>
    <w:rsid w:val="00A00783"/>
    <w:rsid w:val="00A02CC0"/>
    <w:rsid w:val="00A03ECE"/>
    <w:rsid w:val="00A04D01"/>
    <w:rsid w:val="00A05308"/>
    <w:rsid w:val="00A0612C"/>
    <w:rsid w:val="00A0630E"/>
    <w:rsid w:val="00A06521"/>
    <w:rsid w:val="00A065B6"/>
    <w:rsid w:val="00A10024"/>
    <w:rsid w:val="00A10D87"/>
    <w:rsid w:val="00A133B2"/>
    <w:rsid w:val="00A152DB"/>
    <w:rsid w:val="00A16955"/>
    <w:rsid w:val="00A16C21"/>
    <w:rsid w:val="00A17C24"/>
    <w:rsid w:val="00A20A88"/>
    <w:rsid w:val="00A20EF3"/>
    <w:rsid w:val="00A2136C"/>
    <w:rsid w:val="00A21793"/>
    <w:rsid w:val="00A220A0"/>
    <w:rsid w:val="00A23DDB"/>
    <w:rsid w:val="00A2443D"/>
    <w:rsid w:val="00A27229"/>
    <w:rsid w:val="00A278FF"/>
    <w:rsid w:val="00A31EC1"/>
    <w:rsid w:val="00A33D66"/>
    <w:rsid w:val="00A3439F"/>
    <w:rsid w:val="00A35342"/>
    <w:rsid w:val="00A35828"/>
    <w:rsid w:val="00A37797"/>
    <w:rsid w:val="00A41FA5"/>
    <w:rsid w:val="00A4297D"/>
    <w:rsid w:val="00A45CB8"/>
    <w:rsid w:val="00A47998"/>
    <w:rsid w:val="00A5010F"/>
    <w:rsid w:val="00A5297F"/>
    <w:rsid w:val="00A56D79"/>
    <w:rsid w:val="00A60A21"/>
    <w:rsid w:val="00A648E4"/>
    <w:rsid w:val="00A64BA9"/>
    <w:rsid w:val="00A717DB"/>
    <w:rsid w:val="00A72FE9"/>
    <w:rsid w:val="00A737F8"/>
    <w:rsid w:val="00A75566"/>
    <w:rsid w:val="00A75A36"/>
    <w:rsid w:val="00A80295"/>
    <w:rsid w:val="00A82714"/>
    <w:rsid w:val="00A836EF"/>
    <w:rsid w:val="00A8700C"/>
    <w:rsid w:val="00A903BC"/>
    <w:rsid w:val="00A92577"/>
    <w:rsid w:val="00A93EAC"/>
    <w:rsid w:val="00A94919"/>
    <w:rsid w:val="00A94C3A"/>
    <w:rsid w:val="00AA0133"/>
    <w:rsid w:val="00AA0D57"/>
    <w:rsid w:val="00AA1872"/>
    <w:rsid w:val="00AA197B"/>
    <w:rsid w:val="00AA234D"/>
    <w:rsid w:val="00AA39B8"/>
    <w:rsid w:val="00AA3AF5"/>
    <w:rsid w:val="00AA5B84"/>
    <w:rsid w:val="00AA7A86"/>
    <w:rsid w:val="00AB0B59"/>
    <w:rsid w:val="00AB3192"/>
    <w:rsid w:val="00AB3486"/>
    <w:rsid w:val="00AB5A0E"/>
    <w:rsid w:val="00AB7BCD"/>
    <w:rsid w:val="00AC0BB7"/>
    <w:rsid w:val="00AC121A"/>
    <w:rsid w:val="00AC177D"/>
    <w:rsid w:val="00AC4F87"/>
    <w:rsid w:val="00AC63E5"/>
    <w:rsid w:val="00AC64F2"/>
    <w:rsid w:val="00AD051F"/>
    <w:rsid w:val="00AD25DD"/>
    <w:rsid w:val="00AD26EA"/>
    <w:rsid w:val="00AD2B7F"/>
    <w:rsid w:val="00AD2BA7"/>
    <w:rsid w:val="00AD612F"/>
    <w:rsid w:val="00AD6141"/>
    <w:rsid w:val="00AD73DB"/>
    <w:rsid w:val="00AD7CED"/>
    <w:rsid w:val="00AD7FD7"/>
    <w:rsid w:val="00AE34E8"/>
    <w:rsid w:val="00AE4BA6"/>
    <w:rsid w:val="00AE6011"/>
    <w:rsid w:val="00AE6D31"/>
    <w:rsid w:val="00AE753A"/>
    <w:rsid w:val="00AE7CA9"/>
    <w:rsid w:val="00AF01DC"/>
    <w:rsid w:val="00AF2949"/>
    <w:rsid w:val="00AF2DC5"/>
    <w:rsid w:val="00AF2E9E"/>
    <w:rsid w:val="00AF3781"/>
    <w:rsid w:val="00B01B1F"/>
    <w:rsid w:val="00B05BB4"/>
    <w:rsid w:val="00B06CA8"/>
    <w:rsid w:val="00B06EFF"/>
    <w:rsid w:val="00B119DE"/>
    <w:rsid w:val="00B11D39"/>
    <w:rsid w:val="00B13219"/>
    <w:rsid w:val="00B14B42"/>
    <w:rsid w:val="00B15300"/>
    <w:rsid w:val="00B16D45"/>
    <w:rsid w:val="00B173B2"/>
    <w:rsid w:val="00B217DD"/>
    <w:rsid w:val="00B23F6E"/>
    <w:rsid w:val="00B24620"/>
    <w:rsid w:val="00B2464B"/>
    <w:rsid w:val="00B26A99"/>
    <w:rsid w:val="00B310EB"/>
    <w:rsid w:val="00B33127"/>
    <w:rsid w:val="00B3374C"/>
    <w:rsid w:val="00B40E2A"/>
    <w:rsid w:val="00B42F61"/>
    <w:rsid w:val="00B45283"/>
    <w:rsid w:val="00B45A45"/>
    <w:rsid w:val="00B46037"/>
    <w:rsid w:val="00B475BD"/>
    <w:rsid w:val="00B47E44"/>
    <w:rsid w:val="00B51B85"/>
    <w:rsid w:val="00B52948"/>
    <w:rsid w:val="00B535ED"/>
    <w:rsid w:val="00B558B7"/>
    <w:rsid w:val="00B562A8"/>
    <w:rsid w:val="00B60EBB"/>
    <w:rsid w:val="00B615BE"/>
    <w:rsid w:val="00B636B0"/>
    <w:rsid w:val="00B66AAB"/>
    <w:rsid w:val="00B66D3B"/>
    <w:rsid w:val="00B6771E"/>
    <w:rsid w:val="00B67CCD"/>
    <w:rsid w:val="00B67DEB"/>
    <w:rsid w:val="00B70D37"/>
    <w:rsid w:val="00B73834"/>
    <w:rsid w:val="00B74255"/>
    <w:rsid w:val="00B7476C"/>
    <w:rsid w:val="00B7492B"/>
    <w:rsid w:val="00B8120D"/>
    <w:rsid w:val="00B82678"/>
    <w:rsid w:val="00B83CA9"/>
    <w:rsid w:val="00B85420"/>
    <w:rsid w:val="00B85813"/>
    <w:rsid w:val="00B8587A"/>
    <w:rsid w:val="00B858F8"/>
    <w:rsid w:val="00B93DBB"/>
    <w:rsid w:val="00B9452A"/>
    <w:rsid w:val="00B959C3"/>
    <w:rsid w:val="00B976B8"/>
    <w:rsid w:val="00BA08B4"/>
    <w:rsid w:val="00BA3FA9"/>
    <w:rsid w:val="00BA518A"/>
    <w:rsid w:val="00BA5FBC"/>
    <w:rsid w:val="00BA6427"/>
    <w:rsid w:val="00BB0F0D"/>
    <w:rsid w:val="00BC08EC"/>
    <w:rsid w:val="00BC1AC2"/>
    <w:rsid w:val="00BC2186"/>
    <w:rsid w:val="00BC426A"/>
    <w:rsid w:val="00BC5DE9"/>
    <w:rsid w:val="00BC65DD"/>
    <w:rsid w:val="00BC6F4F"/>
    <w:rsid w:val="00BD1467"/>
    <w:rsid w:val="00BD257D"/>
    <w:rsid w:val="00BD3742"/>
    <w:rsid w:val="00BD42BA"/>
    <w:rsid w:val="00BD631C"/>
    <w:rsid w:val="00BD78CA"/>
    <w:rsid w:val="00BE1180"/>
    <w:rsid w:val="00BE18D3"/>
    <w:rsid w:val="00BE3EBA"/>
    <w:rsid w:val="00BE3EC3"/>
    <w:rsid w:val="00BE6D42"/>
    <w:rsid w:val="00BE7D35"/>
    <w:rsid w:val="00BF03D8"/>
    <w:rsid w:val="00BF048C"/>
    <w:rsid w:val="00BF0E3C"/>
    <w:rsid w:val="00BF12A3"/>
    <w:rsid w:val="00BF4A76"/>
    <w:rsid w:val="00BF50A9"/>
    <w:rsid w:val="00BF54FB"/>
    <w:rsid w:val="00C12220"/>
    <w:rsid w:val="00C12226"/>
    <w:rsid w:val="00C16EAD"/>
    <w:rsid w:val="00C177FC"/>
    <w:rsid w:val="00C17819"/>
    <w:rsid w:val="00C20DBF"/>
    <w:rsid w:val="00C224B3"/>
    <w:rsid w:val="00C27B78"/>
    <w:rsid w:val="00C300CB"/>
    <w:rsid w:val="00C30E19"/>
    <w:rsid w:val="00C32087"/>
    <w:rsid w:val="00C32F37"/>
    <w:rsid w:val="00C33402"/>
    <w:rsid w:val="00C34EF3"/>
    <w:rsid w:val="00C3682A"/>
    <w:rsid w:val="00C3750C"/>
    <w:rsid w:val="00C4019E"/>
    <w:rsid w:val="00C4331C"/>
    <w:rsid w:val="00C45D2B"/>
    <w:rsid w:val="00C4779A"/>
    <w:rsid w:val="00C47F6A"/>
    <w:rsid w:val="00C51A84"/>
    <w:rsid w:val="00C55019"/>
    <w:rsid w:val="00C575B3"/>
    <w:rsid w:val="00C60118"/>
    <w:rsid w:val="00C62D02"/>
    <w:rsid w:val="00C63CA5"/>
    <w:rsid w:val="00C64478"/>
    <w:rsid w:val="00C669D6"/>
    <w:rsid w:val="00C67C32"/>
    <w:rsid w:val="00C73C07"/>
    <w:rsid w:val="00C76692"/>
    <w:rsid w:val="00C76C9B"/>
    <w:rsid w:val="00C80278"/>
    <w:rsid w:val="00C806F8"/>
    <w:rsid w:val="00C81F39"/>
    <w:rsid w:val="00C82CB1"/>
    <w:rsid w:val="00C87E3B"/>
    <w:rsid w:val="00C96083"/>
    <w:rsid w:val="00CA3E49"/>
    <w:rsid w:val="00CA4CE2"/>
    <w:rsid w:val="00CA78C0"/>
    <w:rsid w:val="00CA79E3"/>
    <w:rsid w:val="00CA7DE2"/>
    <w:rsid w:val="00CB28DB"/>
    <w:rsid w:val="00CB3A07"/>
    <w:rsid w:val="00CB574C"/>
    <w:rsid w:val="00CB6BEA"/>
    <w:rsid w:val="00CB715B"/>
    <w:rsid w:val="00CB75D6"/>
    <w:rsid w:val="00CB78FF"/>
    <w:rsid w:val="00CC0061"/>
    <w:rsid w:val="00CC164E"/>
    <w:rsid w:val="00CC5EAF"/>
    <w:rsid w:val="00CC5EF1"/>
    <w:rsid w:val="00CC647F"/>
    <w:rsid w:val="00CC6ACA"/>
    <w:rsid w:val="00CD002F"/>
    <w:rsid w:val="00CD48BD"/>
    <w:rsid w:val="00CE0E75"/>
    <w:rsid w:val="00CE7709"/>
    <w:rsid w:val="00CF2E45"/>
    <w:rsid w:val="00CF347F"/>
    <w:rsid w:val="00CF42DF"/>
    <w:rsid w:val="00CF7D49"/>
    <w:rsid w:val="00D02887"/>
    <w:rsid w:val="00D02BF7"/>
    <w:rsid w:val="00D05B51"/>
    <w:rsid w:val="00D05CAA"/>
    <w:rsid w:val="00D06E04"/>
    <w:rsid w:val="00D10E17"/>
    <w:rsid w:val="00D1121B"/>
    <w:rsid w:val="00D1503A"/>
    <w:rsid w:val="00D154C7"/>
    <w:rsid w:val="00D21779"/>
    <w:rsid w:val="00D24DD9"/>
    <w:rsid w:val="00D263C4"/>
    <w:rsid w:val="00D2649F"/>
    <w:rsid w:val="00D26B8E"/>
    <w:rsid w:val="00D321F6"/>
    <w:rsid w:val="00D3323C"/>
    <w:rsid w:val="00D33A47"/>
    <w:rsid w:val="00D33C6F"/>
    <w:rsid w:val="00D341A6"/>
    <w:rsid w:val="00D344AF"/>
    <w:rsid w:val="00D3475C"/>
    <w:rsid w:val="00D3645F"/>
    <w:rsid w:val="00D46279"/>
    <w:rsid w:val="00D47CC7"/>
    <w:rsid w:val="00D518F1"/>
    <w:rsid w:val="00D5447D"/>
    <w:rsid w:val="00D56F3E"/>
    <w:rsid w:val="00D60459"/>
    <w:rsid w:val="00D614D4"/>
    <w:rsid w:val="00D6254C"/>
    <w:rsid w:val="00D62C22"/>
    <w:rsid w:val="00D62D22"/>
    <w:rsid w:val="00D6313A"/>
    <w:rsid w:val="00D635C7"/>
    <w:rsid w:val="00D63C5A"/>
    <w:rsid w:val="00D66A72"/>
    <w:rsid w:val="00D710EC"/>
    <w:rsid w:val="00D738BC"/>
    <w:rsid w:val="00D8528E"/>
    <w:rsid w:val="00D8558E"/>
    <w:rsid w:val="00D85BD6"/>
    <w:rsid w:val="00D91B2B"/>
    <w:rsid w:val="00D95753"/>
    <w:rsid w:val="00D96372"/>
    <w:rsid w:val="00DA0DEE"/>
    <w:rsid w:val="00DA2488"/>
    <w:rsid w:val="00DA3339"/>
    <w:rsid w:val="00DA43EE"/>
    <w:rsid w:val="00DA4ABD"/>
    <w:rsid w:val="00DA5F76"/>
    <w:rsid w:val="00DA5FBE"/>
    <w:rsid w:val="00DA751C"/>
    <w:rsid w:val="00DB0E75"/>
    <w:rsid w:val="00DB29CE"/>
    <w:rsid w:val="00DB3FF3"/>
    <w:rsid w:val="00DB42CA"/>
    <w:rsid w:val="00DC58BD"/>
    <w:rsid w:val="00DC5A36"/>
    <w:rsid w:val="00DC6F45"/>
    <w:rsid w:val="00DD0554"/>
    <w:rsid w:val="00DD224D"/>
    <w:rsid w:val="00DD2523"/>
    <w:rsid w:val="00DD71E6"/>
    <w:rsid w:val="00DE318E"/>
    <w:rsid w:val="00DE490F"/>
    <w:rsid w:val="00DE7575"/>
    <w:rsid w:val="00DF0010"/>
    <w:rsid w:val="00DF032E"/>
    <w:rsid w:val="00DF0C5C"/>
    <w:rsid w:val="00DF156A"/>
    <w:rsid w:val="00DF16A9"/>
    <w:rsid w:val="00DF1D0E"/>
    <w:rsid w:val="00DF2D57"/>
    <w:rsid w:val="00DF319B"/>
    <w:rsid w:val="00DF478A"/>
    <w:rsid w:val="00DF6875"/>
    <w:rsid w:val="00DF7C94"/>
    <w:rsid w:val="00E00BBA"/>
    <w:rsid w:val="00E027C1"/>
    <w:rsid w:val="00E1195E"/>
    <w:rsid w:val="00E12B5E"/>
    <w:rsid w:val="00E12F9F"/>
    <w:rsid w:val="00E1467B"/>
    <w:rsid w:val="00E14F6E"/>
    <w:rsid w:val="00E153E1"/>
    <w:rsid w:val="00E201FF"/>
    <w:rsid w:val="00E21376"/>
    <w:rsid w:val="00E2264D"/>
    <w:rsid w:val="00E238B5"/>
    <w:rsid w:val="00E23FFE"/>
    <w:rsid w:val="00E25E75"/>
    <w:rsid w:val="00E2749F"/>
    <w:rsid w:val="00E278F4"/>
    <w:rsid w:val="00E32F0E"/>
    <w:rsid w:val="00E34F69"/>
    <w:rsid w:val="00E3533F"/>
    <w:rsid w:val="00E359D3"/>
    <w:rsid w:val="00E36854"/>
    <w:rsid w:val="00E37998"/>
    <w:rsid w:val="00E37A94"/>
    <w:rsid w:val="00E417F8"/>
    <w:rsid w:val="00E41B1D"/>
    <w:rsid w:val="00E42564"/>
    <w:rsid w:val="00E43824"/>
    <w:rsid w:val="00E43FEF"/>
    <w:rsid w:val="00E45875"/>
    <w:rsid w:val="00E4608D"/>
    <w:rsid w:val="00E52028"/>
    <w:rsid w:val="00E52C63"/>
    <w:rsid w:val="00E541A9"/>
    <w:rsid w:val="00E55901"/>
    <w:rsid w:val="00E5780D"/>
    <w:rsid w:val="00E57FA6"/>
    <w:rsid w:val="00E62101"/>
    <w:rsid w:val="00E700EB"/>
    <w:rsid w:val="00E7110F"/>
    <w:rsid w:val="00E71156"/>
    <w:rsid w:val="00E7134D"/>
    <w:rsid w:val="00E72688"/>
    <w:rsid w:val="00E7509E"/>
    <w:rsid w:val="00E77727"/>
    <w:rsid w:val="00E808C7"/>
    <w:rsid w:val="00E818C8"/>
    <w:rsid w:val="00E81EE2"/>
    <w:rsid w:val="00E84555"/>
    <w:rsid w:val="00E858E6"/>
    <w:rsid w:val="00E93847"/>
    <w:rsid w:val="00E94111"/>
    <w:rsid w:val="00E95531"/>
    <w:rsid w:val="00E9566A"/>
    <w:rsid w:val="00E96B36"/>
    <w:rsid w:val="00EA0928"/>
    <w:rsid w:val="00EA6021"/>
    <w:rsid w:val="00EB4296"/>
    <w:rsid w:val="00EB42C3"/>
    <w:rsid w:val="00EB4C08"/>
    <w:rsid w:val="00EB70EF"/>
    <w:rsid w:val="00EC121F"/>
    <w:rsid w:val="00EC1790"/>
    <w:rsid w:val="00EC25F0"/>
    <w:rsid w:val="00EC49F5"/>
    <w:rsid w:val="00EC4E89"/>
    <w:rsid w:val="00EC5007"/>
    <w:rsid w:val="00EC6477"/>
    <w:rsid w:val="00ED0A8A"/>
    <w:rsid w:val="00ED0D53"/>
    <w:rsid w:val="00ED13D7"/>
    <w:rsid w:val="00ED28DF"/>
    <w:rsid w:val="00EE0213"/>
    <w:rsid w:val="00EE08BA"/>
    <w:rsid w:val="00EE17E0"/>
    <w:rsid w:val="00EE2D67"/>
    <w:rsid w:val="00EE33DE"/>
    <w:rsid w:val="00EE673F"/>
    <w:rsid w:val="00EF0220"/>
    <w:rsid w:val="00EF0E01"/>
    <w:rsid w:val="00EF0ED4"/>
    <w:rsid w:val="00EF25FF"/>
    <w:rsid w:val="00EF4121"/>
    <w:rsid w:val="00EF4C2E"/>
    <w:rsid w:val="00EF57A6"/>
    <w:rsid w:val="00F002DF"/>
    <w:rsid w:val="00F020A8"/>
    <w:rsid w:val="00F10560"/>
    <w:rsid w:val="00F10F0C"/>
    <w:rsid w:val="00F116DB"/>
    <w:rsid w:val="00F11805"/>
    <w:rsid w:val="00F13E4F"/>
    <w:rsid w:val="00F15A46"/>
    <w:rsid w:val="00F16959"/>
    <w:rsid w:val="00F202A1"/>
    <w:rsid w:val="00F20700"/>
    <w:rsid w:val="00F21263"/>
    <w:rsid w:val="00F21283"/>
    <w:rsid w:val="00F230EF"/>
    <w:rsid w:val="00F23491"/>
    <w:rsid w:val="00F23AC5"/>
    <w:rsid w:val="00F267B3"/>
    <w:rsid w:val="00F30810"/>
    <w:rsid w:val="00F31F27"/>
    <w:rsid w:val="00F32668"/>
    <w:rsid w:val="00F3317B"/>
    <w:rsid w:val="00F341E0"/>
    <w:rsid w:val="00F3555B"/>
    <w:rsid w:val="00F35ED0"/>
    <w:rsid w:val="00F36FD0"/>
    <w:rsid w:val="00F37AC3"/>
    <w:rsid w:val="00F41EA0"/>
    <w:rsid w:val="00F42ACB"/>
    <w:rsid w:val="00F43037"/>
    <w:rsid w:val="00F4770F"/>
    <w:rsid w:val="00F50AC1"/>
    <w:rsid w:val="00F51B72"/>
    <w:rsid w:val="00F51FE7"/>
    <w:rsid w:val="00F52ECB"/>
    <w:rsid w:val="00F53F5D"/>
    <w:rsid w:val="00F53F6B"/>
    <w:rsid w:val="00F550B0"/>
    <w:rsid w:val="00F56842"/>
    <w:rsid w:val="00F575F8"/>
    <w:rsid w:val="00F5766E"/>
    <w:rsid w:val="00F600AA"/>
    <w:rsid w:val="00F61D4C"/>
    <w:rsid w:val="00F635C1"/>
    <w:rsid w:val="00F63853"/>
    <w:rsid w:val="00F655D6"/>
    <w:rsid w:val="00F6679B"/>
    <w:rsid w:val="00F673E8"/>
    <w:rsid w:val="00F674E7"/>
    <w:rsid w:val="00F726D6"/>
    <w:rsid w:val="00F758AB"/>
    <w:rsid w:val="00F8416B"/>
    <w:rsid w:val="00F8519C"/>
    <w:rsid w:val="00F854B4"/>
    <w:rsid w:val="00F90624"/>
    <w:rsid w:val="00F909DA"/>
    <w:rsid w:val="00F919C4"/>
    <w:rsid w:val="00F93555"/>
    <w:rsid w:val="00F95206"/>
    <w:rsid w:val="00F95304"/>
    <w:rsid w:val="00F95F5F"/>
    <w:rsid w:val="00FA199D"/>
    <w:rsid w:val="00FA26B0"/>
    <w:rsid w:val="00FA4798"/>
    <w:rsid w:val="00FA597C"/>
    <w:rsid w:val="00FB1F8B"/>
    <w:rsid w:val="00FB64D1"/>
    <w:rsid w:val="00FB6CC7"/>
    <w:rsid w:val="00FB7603"/>
    <w:rsid w:val="00FB778C"/>
    <w:rsid w:val="00FC0F37"/>
    <w:rsid w:val="00FC4E66"/>
    <w:rsid w:val="00FC561F"/>
    <w:rsid w:val="00FC6E67"/>
    <w:rsid w:val="00FC6EB5"/>
    <w:rsid w:val="00FC7F5B"/>
    <w:rsid w:val="00FD047E"/>
    <w:rsid w:val="00FD0940"/>
    <w:rsid w:val="00FD0F62"/>
    <w:rsid w:val="00FD1AC7"/>
    <w:rsid w:val="00FD33F2"/>
    <w:rsid w:val="00FD4EFB"/>
    <w:rsid w:val="00FD4FBF"/>
    <w:rsid w:val="00FD656D"/>
    <w:rsid w:val="00FD7515"/>
    <w:rsid w:val="00FE4A00"/>
    <w:rsid w:val="00FE4BE7"/>
    <w:rsid w:val="00FE74C8"/>
    <w:rsid w:val="00FF1798"/>
    <w:rsid w:val="00FF4801"/>
    <w:rsid w:val="00FF54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632F7"/>
    <w:pPr>
      <w:jc w:val="both"/>
    </w:pPr>
    <w:rPr>
      <w:sz w:val="24"/>
      <w:szCs w:val="20"/>
      <w:lang w:val="fr-FR"/>
    </w:rPr>
  </w:style>
  <w:style w:type="paragraph" w:styleId="Titre1">
    <w:name w:val="heading 1"/>
    <w:basedOn w:val="Normal"/>
    <w:next w:val="Normal"/>
    <w:link w:val="Titre1Car"/>
    <w:uiPriority w:val="9"/>
    <w:qFormat/>
    <w:rsid w:val="007F13AD"/>
    <w:pPr>
      <w:pBdr>
        <w:top w:val="single" w:sz="24" w:space="0" w:color="C00000"/>
        <w:left w:val="single" w:sz="24" w:space="0" w:color="C00000"/>
        <w:bottom w:val="single" w:sz="24" w:space="0" w:color="C00000"/>
        <w:right w:val="single" w:sz="24" w:space="0" w:color="C00000"/>
      </w:pBdr>
      <w:shd w:val="clear" w:color="auto" w:fill="C00000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Titre2">
    <w:name w:val="heading 2"/>
    <w:basedOn w:val="Normal"/>
    <w:next w:val="Normal"/>
    <w:link w:val="Titre2Car"/>
    <w:uiPriority w:val="9"/>
    <w:semiHidden/>
    <w:unhideWhenUsed/>
    <w:qFormat/>
    <w:rsid w:val="007F13AD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7F13AD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7F13AD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7F13AD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7F13AD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7F13AD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7F13AD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7F13AD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rsid w:val="002975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297519"/>
    <w:rPr>
      <w:rFonts w:ascii="Tahoma" w:hAnsi="Tahoma" w:cs="Tahoma"/>
      <w:sz w:val="16"/>
      <w:szCs w:val="16"/>
    </w:rPr>
  </w:style>
  <w:style w:type="character" w:customStyle="1" w:styleId="Titre1Car">
    <w:name w:val="Titre 1 Car"/>
    <w:basedOn w:val="Policepardfaut"/>
    <w:link w:val="Titre1"/>
    <w:uiPriority w:val="9"/>
    <w:rsid w:val="007F13AD"/>
    <w:rPr>
      <w:b/>
      <w:bCs/>
      <w:caps/>
      <w:color w:val="FFFFFF" w:themeColor="background1"/>
      <w:spacing w:val="15"/>
      <w:shd w:val="clear" w:color="auto" w:fill="C00000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7F13AD"/>
    <w:pPr>
      <w:outlineLvl w:val="9"/>
    </w:pPr>
  </w:style>
  <w:style w:type="character" w:customStyle="1" w:styleId="Titre2Car">
    <w:name w:val="Titre 2 Car"/>
    <w:basedOn w:val="Policepardfaut"/>
    <w:link w:val="Titre2"/>
    <w:uiPriority w:val="9"/>
    <w:semiHidden/>
    <w:rsid w:val="007F13AD"/>
    <w:rPr>
      <w:caps/>
      <w:spacing w:val="15"/>
      <w:shd w:val="clear" w:color="auto" w:fill="DBE5F1" w:themeFill="accent1" w:themeFillTint="33"/>
    </w:rPr>
  </w:style>
  <w:style w:type="character" w:customStyle="1" w:styleId="Titre3Car">
    <w:name w:val="Titre 3 Car"/>
    <w:basedOn w:val="Policepardfaut"/>
    <w:link w:val="Titre3"/>
    <w:uiPriority w:val="9"/>
    <w:semiHidden/>
    <w:rsid w:val="007F13AD"/>
    <w:rPr>
      <w:caps/>
      <w:color w:val="243F60" w:themeColor="accent1" w:themeShade="7F"/>
      <w:spacing w:val="15"/>
    </w:rPr>
  </w:style>
  <w:style w:type="character" w:customStyle="1" w:styleId="Titre4Car">
    <w:name w:val="Titre 4 Car"/>
    <w:basedOn w:val="Policepardfaut"/>
    <w:link w:val="Titre4"/>
    <w:uiPriority w:val="9"/>
    <w:semiHidden/>
    <w:rsid w:val="007F13AD"/>
    <w:rPr>
      <w:caps/>
      <w:color w:val="365F91" w:themeColor="accent1" w:themeShade="BF"/>
      <w:spacing w:val="10"/>
    </w:rPr>
  </w:style>
  <w:style w:type="character" w:customStyle="1" w:styleId="Titre5Car">
    <w:name w:val="Titre 5 Car"/>
    <w:basedOn w:val="Policepardfaut"/>
    <w:link w:val="Titre5"/>
    <w:uiPriority w:val="9"/>
    <w:semiHidden/>
    <w:rsid w:val="007F13AD"/>
    <w:rPr>
      <w:caps/>
      <w:color w:val="365F91" w:themeColor="accent1" w:themeShade="BF"/>
      <w:spacing w:val="10"/>
    </w:rPr>
  </w:style>
  <w:style w:type="character" w:customStyle="1" w:styleId="Titre6Car">
    <w:name w:val="Titre 6 Car"/>
    <w:basedOn w:val="Policepardfaut"/>
    <w:link w:val="Titre6"/>
    <w:uiPriority w:val="9"/>
    <w:semiHidden/>
    <w:rsid w:val="007F13AD"/>
    <w:rPr>
      <w:caps/>
      <w:color w:val="365F91" w:themeColor="accent1" w:themeShade="BF"/>
      <w:spacing w:val="10"/>
    </w:rPr>
  </w:style>
  <w:style w:type="character" w:customStyle="1" w:styleId="Titre7Car">
    <w:name w:val="Titre 7 Car"/>
    <w:basedOn w:val="Policepardfaut"/>
    <w:link w:val="Titre7"/>
    <w:uiPriority w:val="9"/>
    <w:semiHidden/>
    <w:rsid w:val="007F13AD"/>
    <w:rPr>
      <w:caps/>
      <w:color w:val="365F91" w:themeColor="accent1" w:themeShade="BF"/>
      <w:spacing w:val="10"/>
    </w:rPr>
  </w:style>
  <w:style w:type="character" w:customStyle="1" w:styleId="Titre8Car">
    <w:name w:val="Titre 8 Car"/>
    <w:basedOn w:val="Policepardfaut"/>
    <w:link w:val="Titre8"/>
    <w:uiPriority w:val="9"/>
    <w:semiHidden/>
    <w:rsid w:val="007F13AD"/>
    <w:rPr>
      <w:caps/>
      <w:spacing w:val="10"/>
      <w:sz w:val="18"/>
      <w:szCs w:val="18"/>
    </w:rPr>
  </w:style>
  <w:style w:type="character" w:customStyle="1" w:styleId="Titre9Car">
    <w:name w:val="Titre 9 Car"/>
    <w:basedOn w:val="Policepardfaut"/>
    <w:link w:val="Titre9"/>
    <w:uiPriority w:val="9"/>
    <w:semiHidden/>
    <w:rsid w:val="007F13AD"/>
    <w:rPr>
      <w:i/>
      <w:caps/>
      <w:spacing w:val="10"/>
      <w:sz w:val="18"/>
      <w:szCs w:val="18"/>
    </w:rPr>
  </w:style>
  <w:style w:type="paragraph" w:styleId="Lgende">
    <w:name w:val="caption"/>
    <w:basedOn w:val="Normal"/>
    <w:next w:val="Normal"/>
    <w:uiPriority w:val="35"/>
    <w:unhideWhenUsed/>
    <w:qFormat/>
    <w:rsid w:val="007F13AD"/>
    <w:rPr>
      <w:b/>
      <w:bCs/>
      <w:color w:val="365F91" w:themeColor="accent1" w:themeShade="BF"/>
      <w:sz w:val="16"/>
      <w:szCs w:val="16"/>
    </w:rPr>
  </w:style>
  <w:style w:type="paragraph" w:styleId="Titre">
    <w:name w:val="Title"/>
    <w:basedOn w:val="Normal"/>
    <w:next w:val="Normal"/>
    <w:link w:val="TitreCar"/>
    <w:uiPriority w:val="10"/>
    <w:qFormat/>
    <w:rsid w:val="007F13AD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7F13AD"/>
    <w:rPr>
      <w:caps/>
      <w:color w:val="4F81BD" w:themeColor="accent1"/>
      <w:spacing w:val="10"/>
      <w:kern w:val="28"/>
      <w:sz w:val="52"/>
      <w:szCs w:val="5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7F13AD"/>
    <w:pPr>
      <w:spacing w:after="1000" w:line="240" w:lineRule="auto"/>
    </w:pPr>
    <w:rPr>
      <w:caps/>
      <w:color w:val="595959" w:themeColor="text1" w:themeTint="A6"/>
      <w:spacing w:val="10"/>
      <w:szCs w:val="24"/>
    </w:rPr>
  </w:style>
  <w:style w:type="character" w:customStyle="1" w:styleId="Sous-titreCar">
    <w:name w:val="Sous-titre Car"/>
    <w:basedOn w:val="Policepardfaut"/>
    <w:link w:val="Sous-titre"/>
    <w:uiPriority w:val="11"/>
    <w:rsid w:val="007F13AD"/>
    <w:rPr>
      <w:caps/>
      <w:color w:val="595959" w:themeColor="text1" w:themeTint="A6"/>
      <w:spacing w:val="10"/>
      <w:sz w:val="24"/>
      <w:szCs w:val="24"/>
    </w:rPr>
  </w:style>
  <w:style w:type="character" w:styleId="lev">
    <w:name w:val="Strong"/>
    <w:uiPriority w:val="22"/>
    <w:qFormat/>
    <w:rsid w:val="007F13AD"/>
    <w:rPr>
      <w:b/>
      <w:bCs/>
    </w:rPr>
  </w:style>
  <w:style w:type="character" w:styleId="Accentuation">
    <w:name w:val="Emphasis"/>
    <w:uiPriority w:val="20"/>
    <w:qFormat/>
    <w:rsid w:val="007F13AD"/>
    <w:rPr>
      <w:caps/>
      <w:color w:val="243F60" w:themeColor="accent1" w:themeShade="7F"/>
      <w:spacing w:val="5"/>
    </w:rPr>
  </w:style>
  <w:style w:type="paragraph" w:styleId="Sansinterligne">
    <w:name w:val="No Spacing"/>
    <w:basedOn w:val="Normal"/>
    <w:link w:val="SansinterligneCar"/>
    <w:uiPriority w:val="1"/>
    <w:qFormat/>
    <w:rsid w:val="007F13AD"/>
    <w:pPr>
      <w:spacing w:before="0" w:after="0" w:line="240" w:lineRule="auto"/>
    </w:pPr>
  </w:style>
  <w:style w:type="character" w:customStyle="1" w:styleId="SansinterligneCar">
    <w:name w:val="Sans interligne Car"/>
    <w:basedOn w:val="Policepardfaut"/>
    <w:link w:val="Sansinterligne"/>
    <w:uiPriority w:val="1"/>
    <w:rsid w:val="007F13AD"/>
    <w:rPr>
      <w:sz w:val="20"/>
      <w:szCs w:val="20"/>
    </w:rPr>
  </w:style>
  <w:style w:type="paragraph" w:styleId="Paragraphedeliste">
    <w:name w:val="List Paragraph"/>
    <w:basedOn w:val="Normal"/>
    <w:uiPriority w:val="34"/>
    <w:qFormat/>
    <w:rsid w:val="007F13AD"/>
    <w:pPr>
      <w:ind w:left="720"/>
      <w:contextualSpacing/>
    </w:pPr>
  </w:style>
  <w:style w:type="paragraph" w:styleId="Citation">
    <w:name w:val="Quote"/>
    <w:basedOn w:val="Normal"/>
    <w:next w:val="Normal"/>
    <w:link w:val="CitationCar"/>
    <w:uiPriority w:val="29"/>
    <w:qFormat/>
    <w:rsid w:val="007F13AD"/>
    <w:rPr>
      <w:i/>
      <w:iCs/>
    </w:rPr>
  </w:style>
  <w:style w:type="character" w:customStyle="1" w:styleId="CitationCar">
    <w:name w:val="Citation Car"/>
    <w:basedOn w:val="Policepardfaut"/>
    <w:link w:val="Citation"/>
    <w:uiPriority w:val="29"/>
    <w:rsid w:val="007F13AD"/>
    <w:rPr>
      <w:i/>
      <w:iCs/>
      <w:sz w:val="20"/>
      <w:szCs w:val="2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7F13AD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</w:pPr>
    <w:rPr>
      <w:i/>
      <w:iCs/>
      <w:color w:val="4F81BD" w:themeColor="accent1"/>
    </w:rPr>
  </w:style>
  <w:style w:type="character" w:customStyle="1" w:styleId="CitationintenseCar">
    <w:name w:val="Citation intense Car"/>
    <w:basedOn w:val="Policepardfaut"/>
    <w:link w:val="Citationintense"/>
    <w:uiPriority w:val="30"/>
    <w:rsid w:val="007F13AD"/>
    <w:rPr>
      <w:i/>
      <w:iCs/>
      <w:color w:val="4F81BD" w:themeColor="accent1"/>
      <w:sz w:val="20"/>
      <w:szCs w:val="20"/>
    </w:rPr>
  </w:style>
  <w:style w:type="character" w:styleId="Emphaseple">
    <w:name w:val="Subtle Emphasis"/>
    <w:uiPriority w:val="19"/>
    <w:qFormat/>
    <w:rsid w:val="007F13AD"/>
    <w:rPr>
      <w:i/>
      <w:iCs/>
      <w:color w:val="243F60" w:themeColor="accent1" w:themeShade="7F"/>
    </w:rPr>
  </w:style>
  <w:style w:type="character" w:styleId="Emphaseintense">
    <w:name w:val="Intense Emphasis"/>
    <w:uiPriority w:val="21"/>
    <w:qFormat/>
    <w:rsid w:val="007F13AD"/>
    <w:rPr>
      <w:b/>
      <w:bCs/>
      <w:caps/>
      <w:color w:val="243F60" w:themeColor="accent1" w:themeShade="7F"/>
      <w:spacing w:val="10"/>
    </w:rPr>
  </w:style>
  <w:style w:type="character" w:styleId="Rfrenceple">
    <w:name w:val="Subtle Reference"/>
    <w:uiPriority w:val="31"/>
    <w:qFormat/>
    <w:rsid w:val="007F13AD"/>
    <w:rPr>
      <w:b/>
      <w:bCs/>
      <w:color w:val="4F81BD" w:themeColor="accent1"/>
    </w:rPr>
  </w:style>
  <w:style w:type="character" w:styleId="Rfrenceintense">
    <w:name w:val="Intense Reference"/>
    <w:uiPriority w:val="32"/>
    <w:qFormat/>
    <w:rsid w:val="007F13AD"/>
    <w:rPr>
      <w:b/>
      <w:bCs/>
      <w:i/>
      <w:iCs/>
      <w:caps/>
      <w:color w:val="4F81BD" w:themeColor="accent1"/>
    </w:rPr>
  </w:style>
  <w:style w:type="character" w:styleId="Titredulivre">
    <w:name w:val="Book Title"/>
    <w:uiPriority w:val="33"/>
    <w:qFormat/>
    <w:rsid w:val="007F13AD"/>
    <w:rPr>
      <w:b/>
      <w:bCs/>
      <w:i/>
      <w:iCs/>
      <w:spacing w:val="9"/>
    </w:rPr>
  </w:style>
  <w:style w:type="paragraph" w:styleId="En-tte">
    <w:name w:val="header"/>
    <w:basedOn w:val="Normal"/>
    <w:link w:val="En-tteCar"/>
    <w:uiPriority w:val="99"/>
    <w:semiHidden/>
    <w:unhideWhenUsed/>
    <w:rsid w:val="007F13AD"/>
    <w:pPr>
      <w:tabs>
        <w:tab w:val="center" w:pos="4536"/>
        <w:tab w:val="right" w:pos="9072"/>
      </w:tabs>
      <w:spacing w:before="0"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semiHidden/>
    <w:rsid w:val="007F13AD"/>
    <w:rPr>
      <w:sz w:val="20"/>
      <w:szCs w:val="20"/>
    </w:rPr>
  </w:style>
  <w:style w:type="paragraph" w:styleId="Pieddepage">
    <w:name w:val="footer"/>
    <w:basedOn w:val="Normal"/>
    <w:link w:val="PieddepageCar"/>
    <w:uiPriority w:val="99"/>
    <w:unhideWhenUsed/>
    <w:rsid w:val="007F13AD"/>
    <w:pPr>
      <w:tabs>
        <w:tab w:val="center" w:pos="4536"/>
        <w:tab w:val="right" w:pos="9072"/>
      </w:tabs>
      <w:spacing w:before="0"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7F13AD"/>
    <w:rPr>
      <w:sz w:val="20"/>
      <w:szCs w:val="20"/>
    </w:rPr>
  </w:style>
  <w:style w:type="paragraph" w:styleId="TM1">
    <w:name w:val="toc 1"/>
    <w:basedOn w:val="Normal"/>
    <w:next w:val="Normal"/>
    <w:autoRedefine/>
    <w:uiPriority w:val="39"/>
    <w:unhideWhenUsed/>
    <w:rsid w:val="005B6243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5B6243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EE09D80-1C84-4AFE-90E3-4694A1B857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</Pages>
  <Words>303</Words>
  <Characters>1671</Characters>
  <Application>Microsoft Office Word</Application>
  <DocSecurity>0</DocSecurity>
  <Lines>13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azz</dc:creator>
  <cp:keywords/>
  <dc:description/>
  <cp:lastModifiedBy>Spazz</cp:lastModifiedBy>
  <cp:revision>138</cp:revision>
  <dcterms:created xsi:type="dcterms:W3CDTF">2015-04-13T10:04:00Z</dcterms:created>
  <dcterms:modified xsi:type="dcterms:W3CDTF">2015-04-13T12:57:00Z</dcterms:modified>
</cp:coreProperties>
</file>